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 w:firstRow="0" w:lastRow="0" w:firstColumn="0" w:lastColumn="0" w:noHBand="0" w:noVBand="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6C682D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6C682D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</w:tr>
      <w:tr w:rsidR="002E3F69" w:rsidTr="006C682D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6F1E58" w:rsidP="006C682D">
            <w:pPr>
              <w:pStyle w:val="aff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物料编码规则</w:t>
            </w:r>
          </w:p>
        </w:tc>
      </w:tr>
      <w:tr w:rsidR="002E3F69" w:rsidTr="006C682D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6C682D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6C682D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6C682D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6C682D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lastRenderedPageBreak/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25"/>
        <w:gridCol w:w="5940"/>
        <w:gridCol w:w="1260"/>
        <w:gridCol w:w="1260"/>
      </w:tblGrid>
      <w:tr w:rsidR="002E3F69" w:rsidTr="006C682D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6C682D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6C682D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6C682D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6C682D">
            <w:pPr>
              <w:pStyle w:val="Graph"/>
              <w:spacing w:before="0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2E3F69" w:rsidP="00BF3455">
            <w:pPr>
              <w:jc w:val="center"/>
              <w:rPr>
                <w:spacing w:val="5"/>
              </w:rPr>
            </w:pPr>
            <w:r>
              <w:rPr>
                <w:spacing w:val="5"/>
              </w:rPr>
              <w:t>2015/</w:t>
            </w:r>
            <w:r w:rsidR="00BF3455">
              <w:rPr>
                <w:rFonts w:hint="eastAsia"/>
                <w:spacing w:val="5"/>
                <w:lang w:eastAsia="zh-CN"/>
              </w:rPr>
              <w:t>4</w:t>
            </w:r>
            <w:r>
              <w:rPr>
                <w:spacing w:val="5"/>
              </w:rPr>
              <w:t>/18</w:t>
            </w:r>
          </w:p>
        </w:tc>
      </w:tr>
      <w:tr w:rsidR="002E3F69" w:rsidTr="006C682D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</w:tbl>
    <w:p w:rsidR="000F0F05" w:rsidRDefault="000F0F05" w:rsidP="000F0F05">
      <w:pPr>
        <w:rPr>
          <w:lang w:eastAsia="zh-CN"/>
        </w:rPr>
      </w:pPr>
    </w:p>
    <w:p w:rsidR="0096234D" w:rsidRDefault="004244F5" w:rsidP="005E4385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物料编码</w:t>
      </w:r>
      <w:r w:rsidR="0088447D">
        <w:rPr>
          <w:rFonts w:hint="eastAsia"/>
          <w:lang w:eastAsia="zh-CN"/>
        </w:rPr>
        <w:t>组成</w:t>
      </w:r>
    </w:p>
    <w:p w:rsidR="0003110F" w:rsidRDefault="008E6186" w:rsidP="00012050">
      <w:pPr>
        <w:widowControl w:val="0"/>
        <w:ind w:firstLineChars="200" w:firstLine="480"/>
        <w:jc w:val="both"/>
        <w:rPr>
          <w:lang w:eastAsia="zh-CN"/>
        </w:rPr>
      </w:pPr>
      <w:r>
        <w:rPr>
          <w:rFonts w:hint="eastAsia"/>
          <w:lang w:eastAsia="zh-CN"/>
        </w:rPr>
        <w:t>物料编码</w:t>
      </w:r>
      <w:r w:rsidR="00504279">
        <w:rPr>
          <w:rFonts w:hint="eastAsia"/>
          <w:lang w:eastAsia="zh-CN"/>
        </w:rPr>
        <w:t>由</w:t>
      </w:r>
      <w:r w:rsidR="00504279">
        <w:rPr>
          <w:rFonts w:hint="eastAsia"/>
          <w:lang w:eastAsia="zh-CN"/>
        </w:rPr>
        <w:t>1</w:t>
      </w:r>
      <w:r>
        <w:rPr>
          <w:lang w:eastAsia="zh-CN"/>
        </w:rPr>
        <w:t>5</w:t>
      </w:r>
      <w:r w:rsidR="00504279">
        <w:rPr>
          <w:rFonts w:hint="eastAsia"/>
          <w:lang w:eastAsia="zh-CN"/>
        </w:rPr>
        <w:t>位</w:t>
      </w:r>
      <w:r>
        <w:rPr>
          <w:rFonts w:hint="eastAsia"/>
          <w:lang w:eastAsia="zh-CN"/>
        </w:rPr>
        <w:t>字符</w:t>
      </w:r>
      <w:r w:rsidR="00CF4CF3">
        <w:rPr>
          <w:rFonts w:hint="eastAsia"/>
          <w:lang w:eastAsia="zh-CN"/>
        </w:rPr>
        <w:t>组成，</w:t>
      </w:r>
      <w:r w:rsidR="00D4638A">
        <w:rPr>
          <w:rFonts w:hint="eastAsia"/>
          <w:lang w:eastAsia="zh-CN"/>
        </w:rPr>
        <w:t>包括</w:t>
      </w:r>
      <w:r w:rsidR="00CF4CF3">
        <w:rPr>
          <w:rFonts w:hint="eastAsia"/>
          <w:lang w:eastAsia="zh-CN"/>
        </w:rPr>
        <w:t>类型段</w:t>
      </w:r>
      <w:r>
        <w:rPr>
          <w:rFonts w:hint="eastAsia"/>
          <w:lang w:eastAsia="zh-CN"/>
        </w:rPr>
        <w:t>（字段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CF4CF3">
        <w:rPr>
          <w:rFonts w:hint="eastAsia"/>
          <w:lang w:eastAsia="zh-CN"/>
        </w:rPr>
        <w:t>和属性段</w:t>
      </w:r>
      <w:r>
        <w:rPr>
          <w:rFonts w:hint="eastAsia"/>
          <w:lang w:eastAsia="zh-CN"/>
        </w:rPr>
        <w:t>（字段</w:t>
      </w:r>
      <w:r>
        <w:rPr>
          <w:rFonts w:hint="eastAsia"/>
          <w:lang w:eastAsia="zh-CN"/>
        </w:rPr>
        <w:t>2</w:t>
      </w:r>
      <w:r>
        <w:rPr>
          <w:lang w:eastAsia="zh-CN"/>
        </w:rPr>
        <w:t>-</w:t>
      </w:r>
      <w:r w:rsidR="00735944">
        <w:rPr>
          <w:lang w:eastAsia="zh-CN"/>
        </w:rPr>
        <w:t>7</w:t>
      </w:r>
      <w:r>
        <w:rPr>
          <w:rFonts w:hint="eastAsia"/>
          <w:lang w:eastAsia="zh-CN"/>
        </w:rPr>
        <w:t>）</w:t>
      </w:r>
      <w:r w:rsidR="00CF4CF3">
        <w:rPr>
          <w:rFonts w:hint="eastAsia"/>
          <w:lang w:eastAsia="zh-CN"/>
        </w:rPr>
        <w:t>。</w:t>
      </w:r>
      <w:r w:rsidR="00C83665">
        <w:rPr>
          <w:rFonts w:hint="eastAsia"/>
          <w:lang w:eastAsia="zh-CN"/>
        </w:rPr>
        <w:t>不同的类型，其属性段又细分为多个子属性段。</w:t>
      </w:r>
    </w:p>
    <w:p w:rsidR="0003110F" w:rsidRDefault="00735944" w:rsidP="00CF4CF3">
      <w:pPr>
        <w:widowControl w:val="0"/>
        <w:jc w:val="center"/>
      </w:pPr>
      <w:r>
        <w:object w:dxaOrig="2739" w:dyaOrig="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57pt" o:ole="">
            <v:imagedata r:id="rId8" o:title=""/>
          </v:shape>
          <o:OLEObject Type="Embed" ProgID="Visio.Drawing.11" ShapeID="_x0000_i1025" DrawAspect="Content" ObjectID="_1655115420" r:id="rId9"/>
        </w:object>
      </w:r>
    </w:p>
    <w:p w:rsidR="00190927" w:rsidRDefault="00190927" w:rsidP="00190927">
      <w:pPr>
        <w:widowControl w:val="0"/>
        <w:rPr>
          <w:lang w:eastAsia="zh-CN"/>
        </w:rPr>
      </w:pPr>
      <w:r>
        <w:rPr>
          <w:rFonts w:hint="eastAsia"/>
          <w:lang w:eastAsia="zh-CN"/>
        </w:rPr>
        <w:t>类型段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位</w:t>
      </w:r>
      <w:r w:rsidR="006C1EEA">
        <w:rPr>
          <w:rFonts w:hint="eastAsia"/>
          <w:lang w:eastAsia="zh-CN"/>
        </w:rPr>
        <w:t>英文</w:t>
      </w:r>
      <w:r>
        <w:rPr>
          <w:rFonts w:hint="eastAsia"/>
          <w:lang w:eastAsia="zh-CN"/>
        </w:rPr>
        <w:t>字符，类型段编号命名如下：</w:t>
      </w:r>
    </w:p>
    <w:tbl>
      <w:tblPr>
        <w:tblStyle w:val="aff0"/>
        <w:tblW w:w="0" w:type="auto"/>
        <w:tblInd w:w="250" w:type="dxa"/>
        <w:tblLook w:val="04A0" w:firstRow="1" w:lastRow="0" w:firstColumn="1" w:lastColumn="0" w:noHBand="0" w:noVBand="1"/>
      </w:tblPr>
      <w:tblGrid>
        <w:gridCol w:w="1417"/>
        <w:gridCol w:w="6521"/>
      </w:tblGrid>
      <w:tr w:rsidR="006C1EEA" w:rsidTr="00512B5E">
        <w:tc>
          <w:tcPr>
            <w:tcW w:w="1417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编号</w:t>
            </w:r>
          </w:p>
        </w:tc>
        <w:tc>
          <w:tcPr>
            <w:tcW w:w="6521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6C1EEA" w:rsidTr="00512B5E">
        <w:tc>
          <w:tcPr>
            <w:tcW w:w="1417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N</w:t>
            </w:r>
          </w:p>
        </w:tc>
        <w:tc>
          <w:tcPr>
            <w:tcW w:w="6521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nnector</w:t>
            </w:r>
            <w:r>
              <w:rPr>
                <w:rFonts w:hint="eastAsia"/>
                <w:lang w:eastAsia="zh-CN"/>
              </w:rPr>
              <w:t>连接器</w:t>
            </w:r>
          </w:p>
        </w:tc>
      </w:tr>
      <w:tr w:rsidR="006C1EEA" w:rsidTr="00512B5E">
        <w:tc>
          <w:tcPr>
            <w:tcW w:w="1417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B</w:t>
            </w:r>
          </w:p>
        </w:tc>
        <w:tc>
          <w:tcPr>
            <w:tcW w:w="6521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ble</w:t>
            </w:r>
            <w:r>
              <w:rPr>
                <w:lang w:eastAsia="zh-CN"/>
              </w:rPr>
              <w:t xml:space="preserve">  </w:t>
            </w:r>
            <w:r>
              <w:rPr>
                <w:rFonts w:hint="eastAsia"/>
                <w:lang w:eastAsia="zh-CN"/>
              </w:rPr>
              <w:t>线缆</w:t>
            </w:r>
          </w:p>
        </w:tc>
      </w:tr>
      <w:tr w:rsidR="006C1EEA" w:rsidTr="00512B5E">
        <w:tc>
          <w:tcPr>
            <w:tcW w:w="1417" w:type="dxa"/>
          </w:tcPr>
          <w:p w:rsidR="006C1EEA" w:rsidRDefault="006C1EEA" w:rsidP="00E049B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</w:t>
            </w:r>
          </w:p>
        </w:tc>
        <w:tc>
          <w:tcPr>
            <w:tcW w:w="6521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ble</w:t>
            </w:r>
            <w:r>
              <w:rPr>
                <w:lang w:eastAsia="zh-CN"/>
              </w:rPr>
              <w:t xml:space="preserve"> Assembly </w:t>
            </w:r>
            <w:r>
              <w:rPr>
                <w:rFonts w:hint="eastAsia"/>
                <w:lang w:eastAsia="zh-CN"/>
              </w:rPr>
              <w:t>成品线缆组件</w:t>
            </w:r>
          </w:p>
        </w:tc>
      </w:tr>
      <w:tr w:rsidR="006C1EEA" w:rsidTr="00512B5E">
        <w:tc>
          <w:tcPr>
            <w:tcW w:w="1417" w:type="dxa"/>
          </w:tcPr>
          <w:p w:rsidR="006C1EEA" w:rsidRDefault="0083341C" w:rsidP="00126B47">
            <w:pPr>
              <w:rPr>
                <w:lang w:eastAsia="zh-CN"/>
              </w:rPr>
            </w:pPr>
            <w:r>
              <w:rPr>
                <w:lang w:eastAsia="zh-CN"/>
              </w:rPr>
              <w:t>RF</w:t>
            </w:r>
          </w:p>
        </w:tc>
        <w:tc>
          <w:tcPr>
            <w:tcW w:w="6521" w:type="dxa"/>
          </w:tcPr>
          <w:p w:rsidR="006C1EEA" w:rsidRDefault="0083341C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射频物料：</w:t>
            </w:r>
            <w:r w:rsidR="00664DA2">
              <w:rPr>
                <w:lang w:eastAsia="zh-CN"/>
              </w:rPr>
              <w:t xml:space="preserve"> </w:t>
            </w:r>
            <w:r w:rsidR="00664DA2">
              <w:rPr>
                <w:rFonts w:hint="eastAsia"/>
                <w:lang w:eastAsia="zh-CN"/>
              </w:rPr>
              <w:t>天线</w:t>
            </w:r>
            <w:r>
              <w:rPr>
                <w:rFonts w:hint="eastAsia"/>
                <w:lang w:eastAsia="zh-CN"/>
              </w:rPr>
              <w:t>，功放等</w:t>
            </w:r>
          </w:p>
        </w:tc>
      </w:tr>
      <w:tr w:rsidR="006C1EEA" w:rsidTr="00512B5E">
        <w:tc>
          <w:tcPr>
            <w:tcW w:w="1417" w:type="dxa"/>
          </w:tcPr>
          <w:p w:rsidR="006C1EEA" w:rsidRDefault="00664DA2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M</w:t>
            </w:r>
          </w:p>
        </w:tc>
        <w:tc>
          <w:tcPr>
            <w:tcW w:w="6521" w:type="dxa"/>
          </w:tcPr>
          <w:p w:rsidR="006C1EEA" w:rsidRDefault="00664DA2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lectro</w:t>
            </w:r>
            <w:r w:rsidR="00512B5E">
              <w:rPr>
                <w:lang w:eastAsia="zh-CN"/>
              </w:rPr>
              <w:t>m</w:t>
            </w:r>
            <w:r>
              <w:rPr>
                <w:lang w:eastAsia="zh-CN"/>
              </w:rPr>
              <w:t>echanical</w:t>
            </w:r>
            <w:r w:rsidR="00512B5E">
              <w:rPr>
                <w:rFonts w:hint="eastAsia"/>
                <w:lang w:eastAsia="zh-CN"/>
              </w:rPr>
              <w:t>机电产品，包括电机、继电器、接触器、开关、风扇</w:t>
            </w:r>
            <w:r w:rsidR="00CB1DF2">
              <w:rPr>
                <w:rFonts w:hint="eastAsia"/>
                <w:lang w:eastAsia="zh-CN"/>
              </w:rPr>
              <w:t>、保温箱</w:t>
            </w:r>
            <w:r w:rsidR="00512B5E">
              <w:rPr>
                <w:rFonts w:hint="eastAsia"/>
                <w:lang w:eastAsia="zh-CN"/>
              </w:rPr>
              <w:t>等</w:t>
            </w:r>
          </w:p>
        </w:tc>
      </w:tr>
      <w:tr w:rsidR="006C1EEA" w:rsidTr="00512B5E">
        <w:tc>
          <w:tcPr>
            <w:tcW w:w="1417" w:type="dxa"/>
          </w:tcPr>
          <w:p w:rsidR="006C1EEA" w:rsidRDefault="00512B5E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</w:t>
            </w:r>
          </w:p>
        </w:tc>
        <w:tc>
          <w:tcPr>
            <w:tcW w:w="6521" w:type="dxa"/>
          </w:tcPr>
          <w:p w:rsidR="006C1EEA" w:rsidRDefault="00512B5E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emi</w:t>
            </w:r>
            <w:r>
              <w:rPr>
                <w:lang w:eastAsia="zh-CN"/>
              </w:rPr>
              <w:t xml:space="preserve">conductor </w:t>
            </w:r>
            <w:r>
              <w:rPr>
                <w:rFonts w:hint="eastAsia"/>
                <w:lang w:eastAsia="zh-CN"/>
              </w:rPr>
              <w:t>半导体产品，包括元器件、传感器、电源模块</w:t>
            </w:r>
            <w:r w:rsidR="000D3032">
              <w:rPr>
                <w:rFonts w:hint="eastAsia"/>
                <w:lang w:eastAsia="zh-CN"/>
              </w:rPr>
              <w:t>、功率模块、射频模块等</w:t>
            </w:r>
          </w:p>
        </w:tc>
      </w:tr>
      <w:tr w:rsidR="006C1EEA" w:rsidTr="00512B5E">
        <w:tc>
          <w:tcPr>
            <w:tcW w:w="1417" w:type="dxa"/>
          </w:tcPr>
          <w:p w:rsidR="006C1EEA" w:rsidRDefault="00425081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M</w:t>
            </w:r>
          </w:p>
        </w:tc>
        <w:tc>
          <w:tcPr>
            <w:tcW w:w="6521" w:type="dxa"/>
          </w:tcPr>
          <w:p w:rsidR="006C1EEA" w:rsidRDefault="006C1EEA" w:rsidP="000D7A26">
            <w:pPr>
              <w:widowControl w:val="0"/>
              <w:jc w:val="both"/>
              <w:rPr>
                <w:lang w:eastAsia="zh-CN"/>
              </w:rPr>
            </w:pPr>
          </w:p>
        </w:tc>
      </w:tr>
      <w:tr w:rsidR="006C1EEA" w:rsidTr="00512B5E">
        <w:tc>
          <w:tcPr>
            <w:tcW w:w="1417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T</w:t>
            </w:r>
          </w:p>
        </w:tc>
        <w:tc>
          <w:tcPr>
            <w:tcW w:w="6521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atte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电池</w:t>
            </w:r>
          </w:p>
        </w:tc>
      </w:tr>
      <w:tr w:rsidR="006C1EEA" w:rsidTr="00512B5E">
        <w:tc>
          <w:tcPr>
            <w:tcW w:w="1417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B</w:t>
            </w:r>
          </w:p>
        </w:tc>
        <w:tc>
          <w:tcPr>
            <w:tcW w:w="6521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 xml:space="preserve">CB  </w:t>
            </w:r>
            <w:r>
              <w:rPr>
                <w:rFonts w:hint="eastAsia"/>
                <w:lang w:eastAsia="zh-CN"/>
              </w:rPr>
              <w:t>电路板光板</w:t>
            </w:r>
          </w:p>
        </w:tc>
      </w:tr>
      <w:tr w:rsidR="006C1EEA" w:rsidTr="00512B5E">
        <w:tc>
          <w:tcPr>
            <w:tcW w:w="1417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A</w:t>
            </w:r>
          </w:p>
        </w:tc>
        <w:tc>
          <w:tcPr>
            <w:tcW w:w="6521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CBA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电路板成品</w:t>
            </w:r>
          </w:p>
        </w:tc>
      </w:tr>
      <w:tr w:rsidR="006C1EEA" w:rsidTr="00512B5E">
        <w:tc>
          <w:tcPr>
            <w:tcW w:w="1417" w:type="dxa"/>
          </w:tcPr>
          <w:p w:rsidR="006C1EEA" w:rsidRDefault="00AB4068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 w:rsidR="00CE5089">
              <w:rPr>
                <w:lang w:eastAsia="zh-CN"/>
              </w:rPr>
              <w:t>L</w:t>
            </w:r>
          </w:p>
        </w:tc>
        <w:tc>
          <w:tcPr>
            <w:tcW w:w="6521" w:type="dxa"/>
          </w:tcPr>
          <w:p w:rsidR="006C1EEA" w:rsidRDefault="00AB4068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ools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工具</w:t>
            </w:r>
          </w:p>
        </w:tc>
      </w:tr>
      <w:tr w:rsidR="006C1EEA" w:rsidTr="00512B5E">
        <w:tc>
          <w:tcPr>
            <w:tcW w:w="1417" w:type="dxa"/>
          </w:tcPr>
          <w:p w:rsidR="006C1EEA" w:rsidRDefault="00CE5089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C</w:t>
            </w:r>
          </w:p>
        </w:tc>
        <w:tc>
          <w:tcPr>
            <w:tcW w:w="6521" w:type="dxa"/>
          </w:tcPr>
          <w:p w:rsidR="006C1EEA" w:rsidRDefault="00CE5089" w:rsidP="000D7A26">
            <w:pPr>
              <w:widowControl w:val="0"/>
              <w:jc w:val="both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耗材：胶带，胶水，螺丝等</w:t>
            </w:r>
          </w:p>
        </w:tc>
      </w:tr>
      <w:tr w:rsidR="006C1EEA" w:rsidTr="00512B5E">
        <w:tc>
          <w:tcPr>
            <w:tcW w:w="1417" w:type="dxa"/>
          </w:tcPr>
          <w:p w:rsidR="006C1EEA" w:rsidRDefault="00F8455B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H</w:t>
            </w:r>
          </w:p>
        </w:tc>
        <w:tc>
          <w:tcPr>
            <w:tcW w:w="6521" w:type="dxa"/>
          </w:tcPr>
          <w:p w:rsidR="006C1EEA" w:rsidRDefault="00F8455B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外壳钣金件</w:t>
            </w:r>
          </w:p>
        </w:tc>
      </w:tr>
      <w:tr w:rsidR="006C1EEA" w:rsidTr="00512B5E">
        <w:tc>
          <w:tcPr>
            <w:tcW w:w="1417" w:type="dxa"/>
          </w:tcPr>
          <w:p w:rsidR="006C1EEA" w:rsidRDefault="006C1EEA" w:rsidP="000D7A26">
            <w:pPr>
              <w:widowControl w:val="0"/>
              <w:jc w:val="both"/>
              <w:rPr>
                <w:lang w:eastAsia="zh-CN"/>
              </w:rPr>
            </w:pPr>
          </w:p>
        </w:tc>
        <w:tc>
          <w:tcPr>
            <w:tcW w:w="6521" w:type="dxa"/>
          </w:tcPr>
          <w:p w:rsidR="006C1EEA" w:rsidRDefault="006C1EEA" w:rsidP="000D7A26">
            <w:pPr>
              <w:widowControl w:val="0"/>
              <w:jc w:val="both"/>
              <w:rPr>
                <w:lang w:eastAsia="zh-CN"/>
              </w:rPr>
            </w:pPr>
          </w:p>
        </w:tc>
      </w:tr>
      <w:tr w:rsidR="006C1EEA" w:rsidTr="00512B5E">
        <w:tc>
          <w:tcPr>
            <w:tcW w:w="1417" w:type="dxa"/>
          </w:tcPr>
          <w:p w:rsidR="006C1EEA" w:rsidRDefault="006C1EEA" w:rsidP="000D7A26">
            <w:pPr>
              <w:widowControl w:val="0"/>
              <w:jc w:val="both"/>
              <w:rPr>
                <w:lang w:eastAsia="zh-CN"/>
              </w:rPr>
            </w:pPr>
          </w:p>
        </w:tc>
        <w:tc>
          <w:tcPr>
            <w:tcW w:w="6521" w:type="dxa"/>
          </w:tcPr>
          <w:p w:rsidR="006C1EEA" w:rsidRDefault="006C1EEA" w:rsidP="000D7A26">
            <w:pPr>
              <w:widowControl w:val="0"/>
              <w:jc w:val="both"/>
              <w:rPr>
                <w:lang w:eastAsia="zh-CN"/>
              </w:rPr>
            </w:pPr>
          </w:p>
        </w:tc>
      </w:tr>
    </w:tbl>
    <w:p w:rsidR="0003110F" w:rsidRDefault="0003110F" w:rsidP="000D7A26">
      <w:pPr>
        <w:widowControl w:val="0"/>
        <w:jc w:val="both"/>
        <w:rPr>
          <w:lang w:eastAsia="zh-CN"/>
        </w:rPr>
      </w:pPr>
    </w:p>
    <w:p w:rsidR="005E5822" w:rsidRDefault="005E5822" w:rsidP="0003110F">
      <w:pPr>
        <w:pStyle w:val="af2"/>
        <w:widowControl w:val="0"/>
        <w:ind w:left="1020"/>
        <w:contextualSpacing w:val="0"/>
        <w:jc w:val="both"/>
        <w:rPr>
          <w:lang w:eastAsia="zh-CN"/>
        </w:rPr>
        <w:sectPr w:rsidR="005E582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03110F" w:rsidRDefault="005E5822" w:rsidP="00F02F50">
      <w:pPr>
        <w:widowControl w:val="0"/>
        <w:ind w:firstLineChars="200" w:firstLine="480"/>
        <w:jc w:val="both"/>
        <w:rPr>
          <w:lang w:eastAsia="zh-CN"/>
        </w:rPr>
      </w:pPr>
      <w:r>
        <w:rPr>
          <w:rFonts w:hint="eastAsia"/>
          <w:lang w:eastAsia="zh-CN"/>
        </w:rPr>
        <w:lastRenderedPageBreak/>
        <w:t>物料分为原料、成品等类型。对于成品类型，属性段</w:t>
      </w:r>
      <w:r w:rsidR="004816FB">
        <w:rPr>
          <w:lang w:eastAsia="zh-CN"/>
        </w:rPr>
        <w:t>6</w:t>
      </w:r>
      <w:r w:rsidR="004E2125">
        <w:rPr>
          <w:rFonts w:hint="eastAsia"/>
          <w:lang w:eastAsia="zh-CN"/>
        </w:rPr>
        <w:t>和</w:t>
      </w:r>
      <w:r w:rsidR="004E2125">
        <w:rPr>
          <w:rFonts w:hint="eastAsia"/>
          <w:lang w:eastAsia="zh-CN"/>
        </w:rPr>
        <w:t>7</w:t>
      </w:r>
      <w:r w:rsidR="004E2125">
        <w:rPr>
          <w:rFonts w:hint="eastAsia"/>
          <w:lang w:eastAsia="zh-CN"/>
        </w:rPr>
        <w:t>分别</w:t>
      </w:r>
      <w:r w:rsidR="004816FB">
        <w:rPr>
          <w:rFonts w:hint="eastAsia"/>
          <w:lang w:eastAsia="zh-CN"/>
        </w:rPr>
        <w:t>代表加工时间和序号</w:t>
      </w:r>
      <w:r>
        <w:rPr>
          <w:rFonts w:hint="eastAsia"/>
          <w:lang w:eastAsia="zh-CN"/>
        </w:rPr>
        <w:t>，例如：</w:t>
      </w:r>
    </w:p>
    <w:p w:rsidR="00F02F50" w:rsidRPr="00F02F50" w:rsidRDefault="004816FB" w:rsidP="005E5822">
      <w:pPr>
        <w:widowControl w:val="0"/>
        <w:jc w:val="both"/>
        <w:rPr>
          <w:lang w:eastAsia="zh-CN"/>
        </w:rPr>
      </w:pPr>
      <w:r>
        <w:rPr>
          <w:rFonts w:hint="eastAsia"/>
          <w:lang w:eastAsia="zh-CN"/>
        </w:rPr>
        <w:t>EM</w:t>
      </w:r>
      <w:r>
        <w:rPr>
          <w:lang w:eastAsia="zh-CN"/>
        </w:rPr>
        <w:t>-JS-0506-20-01-20200605-01</w:t>
      </w:r>
      <w:r w:rsidR="00976078">
        <w:rPr>
          <w:rFonts w:hint="eastAsia"/>
          <w:lang w:eastAsia="zh-CN"/>
        </w:rPr>
        <w:t>表示在</w:t>
      </w:r>
      <w:r w:rsidR="00976078">
        <w:rPr>
          <w:rFonts w:hint="eastAsia"/>
          <w:lang w:eastAsia="zh-CN"/>
        </w:rPr>
        <w:t>2</w:t>
      </w:r>
      <w:r w:rsidR="00976078">
        <w:rPr>
          <w:lang w:eastAsia="zh-CN"/>
        </w:rPr>
        <w:t>0</w:t>
      </w:r>
      <w:r w:rsidR="00976078">
        <w:rPr>
          <w:rFonts w:hint="eastAsia"/>
          <w:lang w:eastAsia="zh-CN"/>
        </w:rPr>
        <w:t>年</w:t>
      </w:r>
      <w:r w:rsidR="00976078">
        <w:rPr>
          <w:lang w:eastAsia="zh-CN"/>
        </w:rPr>
        <w:t>6</w:t>
      </w:r>
      <w:r w:rsidR="00976078">
        <w:rPr>
          <w:rFonts w:hint="eastAsia"/>
          <w:lang w:eastAsia="zh-CN"/>
        </w:rPr>
        <w:t>月</w:t>
      </w:r>
      <w:r w:rsidR="00976078">
        <w:rPr>
          <w:rFonts w:hint="eastAsia"/>
          <w:lang w:eastAsia="zh-CN"/>
        </w:rPr>
        <w:t>5</w:t>
      </w:r>
      <w:r w:rsidR="00976078">
        <w:rPr>
          <w:rFonts w:hint="eastAsia"/>
          <w:lang w:eastAsia="zh-CN"/>
        </w:rPr>
        <w:t>号将原始减速器</w:t>
      </w:r>
      <w:r w:rsidR="0018470D">
        <w:rPr>
          <w:rFonts w:hint="eastAsia"/>
          <w:lang w:eastAsia="zh-CN"/>
        </w:rPr>
        <w:t>EM</w:t>
      </w:r>
      <w:r w:rsidR="0018470D">
        <w:rPr>
          <w:lang w:eastAsia="zh-CN"/>
        </w:rPr>
        <w:t>-JS-0506-20-01</w:t>
      </w:r>
      <w:r w:rsidR="00976078">
        <w:rPr>
          <w:rFonts w:hint="eastAsia"/>
          <w:lang w:eastAsia="zh-CN"/>
        </w:rPr>
        <w:t>加工为</w:t>
      </w:r>
      <w:r w:rsidR="00976078">
        <w:rPr>
          <w:rFonts w:hint="eastAsia"/>
          <w:lang w:eastAsia="zh-CN"/>
        </w:rPr>
        <w:t>0</w:t>
      </w:r>
      <w:r w:rsidR="00976078">
        <w:rPr>
          <w:lang w:eastAsia="zh-CN"/>
        </w:rPr>
        <w:t>1</w:t>
      </w:r>
      <w:r w:rsidR="00976078">
        <w:rPr>
          <w:rFonts w:hint="eastAsia"/>
          <w:lang w:eastAsia="zh-CN"/>
        </w:rPr>
        <w:t>号可装配减速器（例如进行了更换油脂操作）。</w:t>
      </w:r>
    </w:p>
    <w:p w:rsidR="005E5822" w:rsidRPr="005E5822" w:rsidRDefault="005E5822" w:rsidP="0003110F">
      <w:pPr>
        <w:pStyle w:val="af2"/>
        <w:widowControl w:val="0"/>
        <w:ind w:left="1020"/>
        <w:contextualSpacing w:val="0"/>
        <w:jc w:val="both"/>
        <w:rPr>
          <w:lang w:eastAsia="zh-CN"/>
        </w:rPr>
        <w:sectPr w:rsidR="005E5822" w:rsidRPr="005E582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5E5822" w:rsidRPr="005E5822" w:rsidRDefault="005E5822" w:rsidP="0003110F">
      <w:pPr>
        <w:pStyle w:val="af2"/>
        <w:widowControl w:val="0"/>
        <w:ind w:left="1020"/>
        <w:contextualSpacing w:val="0"/>
        <w:jc w:val="both"/>
        <w:rPr>
          <w:lang w:eastAsia="zh-CN"/>
        </w:rPr>
      </w:pPr>
    </w:p>
    <w:p w:rsidR="0036666A" w:rsidRDefault="008205F8" w:rsidP="005E4385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t>半导体</w:t>
      </w:r>
      <w:r w:rsidR="00F57509">
        <w:rPr>
          <w:rFonts w:hint="eastAsia"/>
          <w:lang w:eastAsia="zh-CN"/>
        </w:rPr>
        <w:t>物料编码分类</w:t>
      </w:r>
    </w:p>
    <w:p w:rsidR="0082541A" w:rsidRDefault="00436779" w:rsidP="006B4F80">
      <w:pPr>
        <w:pStyle w:val="2"/>
        <w:numPr>
          <w:ilvl w:val="1"/>
          <w:numId w:val="22"/>
        </w:numPr>
        <w:rPr>
          <w:lang w:eastAsia="zh-CN"/>
        </w:rPr>
      </w:pPr>
      <w:r>
        <w:rPr>
          <w:rFonts w:hint="eastAsia"/>
          <w:lang w:eastAsia="zh-CN"/>
        </w:rPr>
        <w:t>CAP-</w:t>
      </w:r>
      <w:r w:rsidR="0082541A">
        <w:rPr>
          <w:rFonts w:hint="eastAsia"/>
          <w:lang w:eastAsia="zh-CN"/>
        </w:rPr>
        <w:t>电容</w:t>
      </w:r>
    </w:p>
    <w:p w:rsidR="0082541A" w:rsidRDefault="005A7758" w:rsidP="00503EB0">
      <w:pPr>
        <w:jc w:val="center"/>
        <w:rPr>
          <w:lang w:eastAsia="zh-CN"/>
        </w:rPr>
      </w:pPr>
      <w:r>
        <w:object w:dxaOrig="1803" w:dyaOrig="524">
          <v:shape id="_x0000_i1026" type="#_x0000_t75" style="width:159.75pt;height:46.5pt" o:ole="">
            <v:imagedata r:id="rId10" o:title=""/>
          </v:shape>
          <o:OLEObject Type="Embed" ProgID="Visio.Drawing.11" ShapeID="_x0000_i1026" DrawAspect="Content" ObjectID="_1655115421" r:id="rId11"/>
        </w:object>
      </w:r>
    </w:p>
    <w:p w:rsidR="00D65FD2" w:rsidRDefault="00B40825" w:rsidP="0098033D">
      <w:pPr>
        <w:rPr>
          <w:lang w:eastAsia="zh-CN"/>
        </w:rPr>
      </w:pPr>
      <w:r>
        <w:rPr>
          <w:rFonts w:hint="eastAsia"/>
          <w:lang w:eastAsia="zh-CN"/>
        </w:rPr>
        <w:t>电容</w:t>
      </w:r>
      <w:r w:rsidR="00D65FD2">
        <w:rPr>
          <w:rFonts w:hint="eastAsia"/>
          <w:lang w:eastAsia="zh-CN"/>
        </w:rPr>
        <w:t>类型：</w:t>
      </w:r>
      <w:r>
        <w:rPr>
          <w:lang w:eastAsia="zh-CN"/>
        </w:rPr>
        <w:t>CX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26"/>
        <w:gridCol w:w="1276"/>
        <w:gridCol w:w="1134"/>
        <w:gridCol w:w="1558"/>
        <w:gridCol w:w="1135"/>
        <w:gridCol w:w="1298"/>
      </w:tblGrid>
      <w:tr w:rsidR="00B40825" w:rsidTr="00B40825">
        <w:trPr>
          <w:jc w:val="center"/>
        </w:trPr>
        <w:tc>
          <w:tcPr>
            <w:tcW w:w="926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电容类型</w:t>
            </w:r>
          </w:p>
        </w:tc>
        <w:tc>
          <w:tcPr>
            <w:tcW w:w="1276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陶瓷电容</w:t>
            </w:r>
          </w:p>
        </w:tc>
        <w:tc>
          <w:tcPr>
            <w:tcW w:w="1134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铝电解</w:t>
            </w:r>
          </w:p>
        </w:tc>
        <w:tc>
          <w:tcPr>
            <w:tcW w:w="1558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固态电容</w:t>
            </w:r>
          </w:p>
        </w:tc>
        <w:tc>
          <w:tcPr>
            <w:tcW w:w="1135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钽电容</w:t>
            </w:r>
          </w:p>
        </w:tc>
        <w:tc>
          <w:tcPr>
            <w:tcW w:w="1298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薄膜电容</w:t>
            </w:r>
          </w:p>
        </w:tc>
      </w:tr>
      <w:tr w:rsidR="00B40825" w:rsidTr="00B40825">
        <w:trPr>
          <w:jc w:val="center"/>
        </w:trPr>
        <w:tc>
          <w:tcPr>
            <w:tcW w:w="926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1276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C</w:t>
            </w:r>
          </w:p>
        </w:tc>
        <w:tc>
          <w:tcPr>
            <w:tcW w:w="1134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</w:t>
            </w:r>
            <w:r>
              <w:rPr>
                <w:rFonts w:ascii="Times New Roman" w:hAnsi="Times New Roman"/>
                <w:lang w:eastAsia="zh-CN"/>
              </w:rPr>
              <w:t>A</w:t>
            </w:r>
          </w:p>
        </w:tc>
        <w:tc>
          <w:tcPr>
            <w:tcW w:w="1558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P</w:t>
            </w:r>
          </w:p>
        </w:tc>
        <w:tc>
          <w:tcPr>
            <w:tcW w:w="1135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T</w:t>
            </w:r>
          </w:p>
        </w:tc>
        <w:tc>
          <w:tcPr>
            <w:tcW w:w="1298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F</w:t>
            </w:r>
          </w:p>
        </w:tc>
      </w:tr>
    </w:tbl>
    <w:p w:rsidR="00B40825" w:rsidRDefault="00B40825" w:rsidP="0098033D">
      <w:pPr>
        <w:rPr>
          <w:lang w:eastAsia="zh-CN"/>
        </w:rPr>
      </w:pPr>
    </w:p>
    <w:p w:rsidR="00EC0C41" w:rsidRDefault="00E524E9" w:rsidP="0098033D">
      <w:pPr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容值段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位数字</w:t>
      </w:r>
      <w:r w:rsidR="00843575">
        <w:rPr>
          <w:rFonts w:hint="eastAsia"/>
          <w:lang w:eastAsia="zh-CN"/>
        </w:rPr>
        <w:t>表示电容值</w:t>
      </w:r>
    </w:p>
    <w:p w:rsidR="004C3DA3" w:rsidRPr="004C3DA3" w:rsidRDefault="004C3DA3" w:rsidP="0098033D">
      <w:pPr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其他段用来表示相同容值及额定电压物料的属性差异，如封装，精度，工作温度等。</w:t>
      </w:r>
      <w:r w:rsidR="0062702D">
        <w:rPr>
          <w:rFonts w:ascii="Times New Roman" w:hAnsi="Times New Roman" w:hint="eastAsia"/>
          <w:lang w:eastAsia="zh-CN"/>
        </w:rPr>
        <w:t>段值随意设定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384"/>
        <w:gridCol w:w="992"/>
        <w:gridCol w:w="993"/>
        <w:gridCol w:w="992"/>
        <w:gridCol w:w="850"/>
        <w:gridCol w:w="850"/>
      </w:tblGrid>
      <w:tr w:rsidR="004D17D1" w:rsidTr="004C3DA3">
        <w:trPr>
          <w:jc w:val="center"/>
        </w:trPr>
        <w:tc>
          <w:tcPr>
            <w:tcW w:w="1384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额定电压</w:t>
            </w:r>
          </w:p>
        </w:tc>
        <w:tc>
          <w:tcPr>
            <w:tcW w:w="992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.3V</w:t>
            </w:r>
          </w:p>
        </w:tc>
        <w:tc>
          <w:tcPr>
            <w:tcW w:w="993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0V</w:t>
            </w:r>
          </w:p>
        </w:tc>
        <w:tc>
          <w:tcPr>
            <w:tcW w:w="992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6V</w:t>
            </w:r>
          </w:p>
        </w:tc>
        <w:tc>
          <w:tcPr>
            <w:tcW w:w="850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5V</w:t>
            </w:r>
          </w:p>
        </w:tc>
        <w:tc>
          <w:tcPr>
            <w:tcW w:w="850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0V</w:t>
            </w:r>
          </w:p>
        </w:tc>
      </w:tr>
      <w:tr w:rsidR="004D17D1" w:rsidTr="004C3DA3">
        <w:trPr>
          <w:jc w:val="center"/>
        </w:trPr>
        <w:tc>
          <w:tcPr>
            <w:tcW w:w="1384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4D17D1" w:rsidRDefault="004C3DA3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6</w:t>
            </w:r>
          </w:p>
        </w:tc>
        <w:tc>
          <w:tcPr>
            <w:tcW w:w="993" w:type="dxa"/>
          </w:tcPr>
          <w:p w:rsidR="004D17D1" w:rsidRDefault="004C3DA3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0</w:t>
            </w:r>
          </w:p>
        </w:tc>
        <w:tc>
          <w:tcPr>
            <w:tcW w:w="992" w:type="dxa"/>
          </w:tcPr>
          <w:p w:rsidR="004D17D1" w:rsidRDefault="004C3DA3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6</w:t>
            </w:r>
          </w:p>
        </w:tc>
        <w:tc>
          <w:tcPr>
            <w:tcW w:w="850" w:type="dxa"/>
          </w:tcPr>
          <w:p w:rsidR="004D17D1" w:rsidRDefault="004C3DA3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5</w:t>
            </w:r>
          </w:p>
        </w:tc>
        <w:tc>
          <w:tcPr>
            <w:tcW w:w="850" w:type="dxa"/>
          </w:tcPr>
          <w:p w:rsidR="004D17D1" w:rsidRDefault="004C3DA3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0</w:t>
            </w:r>
          </w:p>
        </w:tc>
      </w:tr>
    </w:tbl>
    <w:p w:rsidR="00807F98" w:rsidRDefault="00807F98" w:rsidP="0098033D">
      <w:pPr>
        <w:rPr>
          <w:rFonts w:ascii="Times New Roman" w:hAnsi="Times New Roman"/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209"/>
        <w:gridCol w:w="992"/>
        <w:gridCol w:w="992"/>
        <w:gridCol w:w="993"/>
        <w:gridCol w:w="992"/>
        <w:gridCol w:w="1134"/>
        <w:gridCol w:w="1134"/>
        <w:gridCol w:w="1134"/>
      </w:tblGrid>
      <w:tr w:rsidR="00767FE1" w:rsidTr="006D22BF">
        <w:trPr>
          <w:jc w:val="center"/>
        </w:trPr>
        <w:tc>
          <w:tcPr>
            <w:tcW w:w="1209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封装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402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603</w:t>
            </w:r>
          </w:p>
        </w:tc>
        <w:tc>
          <w:tcPr>
            <w:tcW w:w="993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805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206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210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812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220</w:t>
            </w:r>
          </w:p>
        </w:tc>
      </w:tr>
      <w:tr w:rsidR="00767FE1" w:rsidTr="006D22BF">
        <w:trPr>
          <w:jc w:val="center"/>
        </w:trPr>
        <w:tc>
          <w:tcPr>
            <w:tcW w:w="1209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1</w:t>
            </w:r>
          </w:p>
        </w:tc>
        <w:tc>
          <w:tcPr>
            <w:tcW w:w="993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2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3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4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5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6</w:t>
            </w:r>
          </w:p>
        </w:tc>
      </w:tr>
    </w:tbl>
    <w:p w:rsidR="00800476" w:rsidRDefault="00800476" w:rsidP="0098033D">
      <w:pPr>
        <w:rPr>
          <w:rFonts w:ascii="Times New Roman" w:hAnsi="Times New Roman"/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209"/>
        <w:gridCol w:w="992"/>
        <w:gridCol w:w="1230"/>
        <w:gridCol w:w="993"/>
        <w:gridCol w:w="992"/>
        <w:gridCol w:w="1134"/>
        <w:gridCol w:w="1134"/>
        <w:gridCol w:w="1134"/>
      </w:tblGrid>
      <w:tr w:rsidR="00492B3E" w:rsidTr="00FA6562">
        <w:trPr>
          <w:jc w:val="center"/>
        </w:trPr>
        <w:tc>
          <w:tcPr>
            <w:tcW w:w="1209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封装</w:t>
            </w:r>
          </w:p>
        </w:tc>
        <w:tc>
          <w:tcPr>
            <w:tcW w:w="992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7343</w:t>
            </w:r>
          </w:p>
        </w:tc>
        <w:tc>
          <w:tcPr>
            <w:tcW w:w="992" w:type="dxa"/>
          </w:tcPr>
          <w:p w:rsidR="00492B3E" w:rsidRDefault="004522E0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0.3X10.3</w:t>
            </w:r>
          </w:p>
        </w:tc>
        <w:tc>
          <w:tcPr>
            <w:tcW w:w="993" w:type="dxa"/>
          </w:tcPr>
          <w:p w:rsidR="00492B3E" w:rsidRDefault="00692C82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</w:t>
            </w:r>
            <w:r>
              <w:rPr>
                <w:rFonts w:ascii="Times New Roman" w:hAnsi="Times New Roman"/>
                <w:lang w:eastAsia="zh-CN"/>
              </w:rPr>
              <w:t>.3X6.3</w:t>
            </w:r>
          </w:p>
        </w:tc>
        <w:tc>
          <w:tcPr>
            <w:tcW w:w="992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492B3E" w:rsidTr="00FA6562">
        <w:trPr>
          <w:jc w:val="center"/>
        </w:trPr>
        <w:tc>
          <w:tcPr>
            <w:tcW w:w="1209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492B3E" w:rsidRDefault="007A7B5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7</w:t>
            </w:r>
            <w:r>
              <w:rPr>
                <w:rFonts w:ascii="Times New Roman" w:hAnsi="Times New Roman"/>
                <w:lang w:eastAsia="zh-CN"/>
              </w:rPr>
              <w:t>3</w:t>
            </w:r>
          </w:p>
        </w:tc>
        <w:tc>
          <w:tcPr>
            <w:tcW w:w="992" w:type="dxa"/>
          </w:tcPr>
          <w:p w:rsidR="00492B3E" w:rsidRDefault="004522E0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993" w:type="dxa"/>
          </w:tcPr>
          <w:p w:rsidR="00492B3E" w:rsidRDefault="00692C82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</w:t>
            </w:r>
            <w:r>
              <w:rPr>
                <w:rFonts w:ascii="Times New Roman" w:hAnsi="Times New Roman"/>
                <w:lang w:eastAsia="zh-CN"/>
              </w:rPr>
              <w:t>3</w:t>
            </w:r>
          </w:p>
        </w:tc>
        <w:tc>
          <w:tcPr>
            <w:tcW w:w="992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780260" w:rsidRDefault="00780260" w:rsidP="0098033D">
      <w:pPr>
        <w:rPr>
          <w:rFonts w:ascii="Times New Roman" w:hAnsi="Times New Roman"/>
          <w:lang w:eastAsia="zh-CN"/>
        </w:rPr>
        <w:sectPr w:rsidR="00780260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82541A" w:rsidRDefault="00F04EA2" w:rsidP="008B4FA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RES-</w:t>
      </w:r>
      <w:r w:rsidR="0082541A">
        <w:rPr>
          <w:rFonts w:hint="eastAsia"/>
          <w:lang w:eastAsia="zh-CN"/>
        </w:rPr>
        <w:t>电阻</w:t>
      </w:r>
    </w:p>
    <w:p w:rsidR="0082541A" w:rsidRDefault="005D4B69" w:rsidP="00800476">
      <w:pPr>
        <w:jc w:val="center"/>
        <w:rPr>
          <w:lang w:eastAsia="zh-CN"/>
        </w:rPr>
      </w:pPr>
      <w:r>
        <w:object w:dxaOrig="1803" w:dyaOrig="524">
          <v:shape id="_x0000_i1027" type="#_x0000_t75" style="width:3in;height:63pt" o:ole="">
            <v:imagedata r:id="rId12" o:title=""/>
          </v:shape>
          <o:OLEObject Type="Embed" ProgID="Visio.Drawing.11" ShapeID="_x0000_i1027" DrawAspect="Content" ObjectID="_1655115422" r:id="rId13"/>
        </w:object>
      </w:r>
    </w:p>
    <w:p w:rsidR="00800476" w:rsidRDefault="0095542D" w:rsidP="00351833">
      <w:pPr>
        <w:ind w:firstLine="465"/>
        <w:rPr>
          <w:lang w:eastAsia="zh-CN"/>
        </w:rPr>
      </w:pPr>
      <w:r>
        <w:rPr>
          <w:rFonts w:hint="eastAsia"/>
          <w:lang w:eastAsia="zh-CN"/>
        </w:rPr>
        <w:t>类型：</w:t>
      </w:r>
      <w:r w:rsidR="005D4B69">
        <w:rPr>
          <w:lang w:eastAsia="zh-CN"/>
        </w:rPr>
        <w:t>RX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26"/>
        <w:gridCol w:w="1276"/>
        <w:gridCol w:w="1134"/>
        <w:gridCol w:w="1558"/>
        <w:gridCol w:w="1135"/>
        <w:gridCol w:w="1298"/>
      </w:tblGrid>
      <w:tr w:rsidR="00E70796" w:rsidTr="00FA6562">
        <w:trPr>
          <w:jc w:val="center"/>
        </w:trPr>
        <w:tc>
          <w:tcPr>
            <w:tcW w:w="926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电阻类型</w:t>
            </w:r>
          </w:p>
        </w:tc>
        <w:tc>
          <w:tcPr>
            <w:tcW w:w="1276" w:type="dxa"/>
          </w:tcPr>
          <w:p w:rsidR="00E70796" w:rsidRDefault="00D9584E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通用</w:t>
            </w:r>
            <w:r w:rsidR="00E70796">
              <w:rPr>
                <w:rFonts w:ascii="Times New Roman" w:hAnsi="Times New Roman" w:hint="eastAsia"/>
                <w:lang w:eastAsia="zh-CN"/>
              </w:rPr>
              <w:t>电阻</w:t>
            </w:r>
          </w:p>
        </w:tc>
        <w:tc>
          <w:tcPr>
            <w:tcW w:w="1134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电阻排</w:t>
            </w:r>
          </w:p>
        </w:tc>
        <w:tc>
          <w:tcPr>
            <w:tcW w:w="1558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高压电阻</w:t>
            </w:r>
          </w:p>
        </w:tc>
        <w:tc>
          <w:tcPr>
            <w:tcW w:w="1135" w:type="dxa"/>
          </w:tcPr>
          <w:p w:rsidR="00E70796" w:rsidRDefault="00195503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测流电阻</w:t>
            </w:r>
          </w:p>
        </w:tc>
        <w:tc>
          <w:tcPr>
            <w:tcW w:w="1298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E70796" w:rsidTr="00FA6562">
        <w:trPr>
          <w:jc w:val="center"/>
        </w:trPr>
        <w:tc>
          <w:tcPr>
            <w:tcW w:w="926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1276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R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134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RP</w:t>
            </w:r>
          </w:p>
        </w:tc>
        <w:tc>
          <w:tcPr>
            <w:tcW w:w="1558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RH</w:t>
            </w:r>
          </w:p>
        </w:tc>
        <w:tc>
          <w:tcPr>
            <w:tcW w:w="1135" w:type="dxa"/>
          </w:tcPr>
          <w:p w:rsidR="00E70796" w:rsidRDefault="00195503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RS</w:t>
            </w:r>
          </w:p>
        </w:tc>
        <w:tc>
          <w:tcPr>
            <w:tcW w:w="1298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E70796" w:rsidRDefault="00E70796" w:rsidP="00351833">
      <w:pPr>
        <w:ind w:firstLine="465"/>
        <w:rPr>
          <w:lang w:eastAsia="zh-CN"/>
        </w:rPr>
      </w:pPr>
    </w:p>
    <w:p w:rsidR="00351833" w:rsidRDefault="00351833" w:rsidP="00351833">
      <w:pPr>
        <w:ind w:firstLineChars="200" w:firstLine="480"/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阻值段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位数字表示电阻值</w:t>
      </w:r>
    </w:p>
    <w:p w:rsidR="00351833" w:rsidRPr="004C3DA3" w:rsidRDefault="00351833" w:rsidP="00351833">
      <w:pPr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其他段用来表示相同</w:t>
      </w:r>
      <w:r w:rsidR="004C5D67">
        <w:rPr>
          <w:rFonts w:ascii="Times New Roman" w:hAnsi="Times New Roman" w:hint="eastAsia"/>
          <w:lang w:eastAsia="zh-CN"/>
        </w:rPr>
        <w:t>阻</w:t>
      </w:r>
      <w:r>
        <w:rPr>
          <w:rFonts w:ascii="Times New Roman" w:hAnsi="Times New Roman" w:hint="eastAsia"/>
          <w:lang w:eastAsia="zh-CN"/>
        </w:rPr>
        <w:t>值及额定</w:t>
      </w:r>
      <w:r w:rsidR="004C5D67">
        <w:rPr>
          <w:rFonts w:ascii="Times New Roman" w:hAnsi="Times New Roman" w:hint="eastAsia"/>
          <w:lang w:eastAsia="zh-CN"/>
        </w:rPr>
        <w:t>功率</w:t>
      </w:r>
      <w:r>
        <w:rPr>
          <w:rFonts w:ascii="Times New Roman" w:hAnsi="Times New Roman" w:hint="eastAsia"/>
          <w:lang w:eastAsia="zh-CN"/>
        </w:rPr>
        <w:t>物料的属性差异，如封装，精度，工作温度等。段值随意设定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384"/>
        <w:gridCol w:w="992"/>
        <w:gridCol w:w="992"/>
        <w:gridCol w:w="992"/>
        <w:gridCol w:w="993"/>
        <w:gridCol w:w="992"/>
        <w:gridCol w:w="850"/>
        <w:gridCol w:w="850"/>
      </w:tblGrid>
      <w:tr w:rsidR="006E529A" w:rsidTr="00F9636E">
        <w:trPr>
          <w:jc w:val="center"/>
        </w:trPr>
        <w:tc>
          <w:tcPr>
            <w:tcW w:w="1384" w:type="dxa"/>
          </w:tcPr>
          <w:p w:rsidR="006E529A" w:rsidRDefault="00B820F8" w:rsidP="0083545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精度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5%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%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.5%</w:t>
            </w:r>
          </w:p>
        </w:tc>
        <w:tc>
          <w:tcPr>
            <w:tcW w:w="993" w:type="dxa"/>
          </w:tcPr>
          <w:p w:rsidR="006E529A" w:rsidRDefault="00B820F8" w:rsidP="005E76E1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 w:hint="eastAsia"/>
                <w:lang w:eastAsia="zh-CN"/>
              </w:rPr>
              <w:t>．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%</w:t>
            </w:r>
          </w:p>
        </w:tc>
        <w:tc>
          <w:tcPr>
            <w:tcW w:w="992" w:type="dxa"/>
          </w:tcPr>
          <w:p w:rsidR="006E529A" w:rsidRDefault="006E529A" w:rsidP="00DF60E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850" w:type="dxa"/>
          </w:tcPr>
          <w:p w:rsidR="006E529A" w:rsidRDefault="006E529A" w:rsidP="00126B47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850" w:type="dxa"/>
          </w:tcPr>
          <w:p w:rsidR="006E529A" w:rsidRDefault="006E529A" w:rsidP="00DF60E2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6E529A" w:rsidTr="00F9636E">
        <w:trPr>
          <w:jc w:val="center"/>
        </w:trPr>
        <w:tc>
          <w:tcPr>
            <w:tcW w:w="1384" w:type="dxa"/>
          </w:tcPr>
          <w:p w:rsidR="006E529A" w:rsidRDefault="006E529A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5</w:t>
            </w:r>
          </w:p>
        </w:tc>
        <w:tc>
          <w:tcPr>
            <w:tcW w:w="993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1</w:t>
            </w:r>
          </w:p>
        </w:tc>
        <w:tc>
          <w:tcPr>
            <w:tcW w:w="992" w:type="dxa"/>
          </w:tcPr>
          <w:p w:rsidR="006E529A" w:rsidRDefault="006E529A" w:rsidP="00126B47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850" w:type="dxa"/>
          </w:tcPr>
          <w:p w:rsidR="006E529A" w:rsidRDefault="006E529A" w:rsidP="00126B47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850" w:type="dxa"/>
          </w:tcPr>
          <w:p w:rsidR="006E529A" w:rsidRDefault="006E529A" w:rsidP="00721435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351833" w:rsidRDefault="00351833" w:rsidP="00351833">
      <w:pPr>
        <w:ind w:firstLine="465"/>
        <w:rPr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209"/>
        <w:gridCol w:w="992"/>
        <w:gridCol w:w="992"/>
        <w:gridCol w:w="993"/>
        <w:gridCol w:w="992"/>
        <w:gridCol w:w="1134"/>
        <w:gridCol w:w="1134"/>
        <w:gridCol w:w="1134"/>
      </w:tblGrid>
      <w:tr w:rsidR="00CC7C0D" w:rsidTr="00FA6562">
        <w:trPr>
          <w:jc w:val="center"/>
        </w:trPr>
        <w:tc>
          <w:tcPr>
            <w:tcW w:w="1209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封装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402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603</w:t>
            </w:r>
          </w:p>
        </w:tc>
        <w:tc>
          <w:tcPr>
            <w:tcW w:w="993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805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206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210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812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220</w:t>
            </w:r>
          </w:p>
        </w:tc>
      </w:tr>
      <w:tr w:rsidR="00CC7C0D" w:rsidTr="00FA6562">
        <w:trPr>
          <w:jc w:val="center"/>
        </w:trPr>
        <w:tc>
          <w:tcPr>
            <w:tcW w:w="1209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1</w:t>
            </w:r>
          </w:p>
        </w:tc>
        <w:tc>
          <w:tcPr>
            <w:tcW w:w="993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2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3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4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5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6</w:t>
            </w:r>
          </w:p>
        </w:tc>
      </w:tr>
    </w:tbl>
    <w:p w:rsidR="00CC7C0D" w:rsidRDefault="00CC7C0D" w:rsidP="00351833">
      <w:pPr>
        <w:ind w:firstLine="465"/>
        <w:rPr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209"/>
        <w:gridCol w:w="992"/>
        <w:gridCol w:w="992"/>
        <w:gridCol w:w="1176"/>
        <w:gridCol w:w="992"/>
        <w:gridCol w:w="1134"/>
        <w:gridCol w:w="1134"/>
        <w:gridCol w:w="1134"/>
      </w:tblGrid>
      <w:tr w:rsidR="00986EBC" w:rsidTr="00FA6562">
        <w:trPr>
          <w:jc w:val="center"/>
        </w:trPr>
        <w:tc>
          <w:tcPr>
            <w:tcW w:w="1209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封装</w:t>
            </w:r>
          </w:p>
        </w:tc>
        <w:tc>
          <w:tcPr>
            <w:tcW w:w="992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2818</w:t>
            </w:r>
          </w:p>
        </w:tc>
        <w:tc>
          <w:tcPr>
            <w:tcW w:w="992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</w:t>
            </w:r>
            <w:r>
              <w:rPr>
                <w:rFonts w:ascii="Times New Roman" w:hAnsi="Times New Roman"/>
                <w:lang w:eastAsia="zh-CN"/>
              </w:rPr>
              <w:t>931</w:t>
            </w:r>
          </w:p>
        </w:tc>
        <w:tc>
          <w:tcPr>
            <w:tcW w:w="993" w:type="dxa"/>
          </w:tcPr>
          <w:p w:rsidR="00986EBC" w:rsidRDefault="00E92B8C" w:rsidP="00E92B8C">
            <w:pPr>
              <w:tabs>
                <w:tab w:val="left" w:pos="480"/>
              </w:tabs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ab/>
              <w:t>3921</w:t>
            </w:r>
          </w:p>
        </w:tc>
        <w:tc>
          <w:tcPr>
            <w:tcW w:w="992" w:type="dxa"/>
          </w:tcPr>
          <w:p w:rsidR="00986EBC" w:rsidRDefault="00E92B8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512</w:t>
            </w:r>
          </w:p>
        </w:tc>
        <w:tc>
          <w:tcPr>
            <w:tcW w:w="1134" w:type="dxa"/>
          </w:tcPr>
          <w:p w:rsidR="00986EBC" w:rsidRDefault="00573142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010</w:t>
            </w:r>
          </w:p>
        </w:tc>
        <w:tc>
          <w:tcPr>
            <w:tcW w:w="1134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986EBC" w:rsidTr="00FA6562">
        <w:trPr>
          <w:jc w:val="center"/>
        </w:trPr>
        <w:tc>
          <w:tcPr>
            <w:tcW w:w="1209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7</w:t>
            </w:r>
          </w:p>
        </w:tc>
        <w:tc>
          <w:tcPr>
            <w:tcW w:w="992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8</w:t>
            </w:r>
          </w:p>
        </w:tc>
        <w:tc>
          <w:tcPr>
            <w:tcW w:w="993" w:type="dxa"/>
          </w:tcPr>
          <w:p w:rsidR="00986EBC" w:rsidRDefault="00E92B8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9</w:t>
            </w:r>
          </w:p>
        </w:tc>
        <w:tc>
          <w:tcPr>
            <w:tcW w:w="992" w:type="dxa"/>
          </w:tcPr>
          <w:p w:rsidR="00986EBC" w:rsidRDefault="00E92B8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134" w:type="dxa"/>
          </w:tcPr>
          <w:p w:rsidR="00986EBC" w:rsidRDefault="00573142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1</w:t>
            </w:r>
          </w:p>
        </w:tc>
        <w:tc>
          <w:tcPr>
            <w:tcW w:w="1134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986EBC" w:rsidRDefault="00986EBC" w:rsidP="00351833">
      <w:pPr>
        <w:ind w:firstLine="465"/>
        <w:rPr>
          <w:lang w:eastAsia="zh-CN"/>
        </w:rPr>
      </w:pPr>
    </w:p>
    <w:p w:rsidR="00D31F0E" w:rsidRDefault="00D31F0E" w:rsidP="00351833">
      <w:pPr>
        <w:ind w:firstLine="465"/>
        <w:rPr>
          <w:lang w:eastAsia="zh-CN"/>
        </w:rPr>
        <w:sectPr w:rsidR="00D31F0E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82541A" w:rsidRDefault="00F04EA2" w:rsidP="008B4FA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IND&amp;EMI-</w:t>
      </w:r>
      <w:r w:rsidR="0082541A">
        <w:rPr>
          <w:rFonts w:hint="eastAsia"/>
          <w:lang w:eastAsia="zh-CN"/>
        </w:rPr>
        <w:t>电感磁珠</w:t>
      </w:r>
    </w:p>
    <w:p w:rsidR="009A2E7B" w:rsidRDefault="001E5B50" w:rsidP="00EF6140">
      <w:pPr>
        <w:jc w:val="center"/>
        <w:rPr>
          <w:lang w:eastAsia="zh-CN"/>
        </w:rPr>
      </w:pPr>
      <w:r>
        <w:object w:dxaOrig="1803" w:dyaOrig="524">
          <v:shape id="_x0000_i1028" type="#_x0000_t75" style="width:221.25pt;height:64.5pt" o:ole="">
            <v:imagedata r:id="rId14" o:title=""/>
          </v:shape>
          <o:OLEObject Type="Embed" ProgID="Visio.Drawing.11" ShapeID="_x0000_i1028" DrawAspect="Content" ObjectID="_1655115423" r:id="rId15"/>
        </w:object>
      </w:r>
    </w:p>
    <w:p w:rsidR="004B0D59" w:rsidRDefault="004B0D59" w:rsidP="00632297">
      <w:pPr>
        <w:ind w:firstLine="465"/>
        <w:rPr>
          <w:lang w:eastAsia="zh-CN"/>
        </w:rPr>
      </w:pPr>
      <w:r>
        <w:rPr>
          <w:rFonts w:hint="eastAsia"/>
          <w:lang w:eastAsia="zh-CN"/>
        </w:rPr>
        <w:t>类型：</w:t>
      </w:r>
      <w:r w:rsidR="001E5B50">
        <w:rPr>
          <w:lang w:eastAsia="zh-CN"/>
        </w:rPr>
        <w:t>L0—</w:t>
      </w:r>
      <w:r w:rsidR="001E5B50">
        <w:rPr>
          <w:rFonts w:hint="eastAsia"/>
          <w:lang w:eastAsia="zh-CN"/>
        </w:rPr>
        <w:t>电感</w:t>
      </w:r>
      <w:r w:rsidR="001E5B50">
        <w:rPr>
          <w:rFonts w:hint="eastAsia"/>
          <w:lang w:eastAsia="zh-CN"/>
        </w:rPr>
        <w:t xml:space="preserve"> </w:t>
      </w:r>
      <w:r w:rsidR="001E5B50">
        <w:rPr>
          <w:lang w:eastAsia="zh-CN"/>
        </w:rPr>
        <w:t xml:space="preserve">  F</w:t>
      </w:r>
      <w:r w:rsidR="00B4074D">
        <w:rPr>
          <w:lang w:eastAsia="zh-CN"/>
        </w:rPr>
        <w:t>B</w:t>
      </w:r>
      <w:r w:rsidR="001E5B50">
        <w:rPr>
          <w:lang w:eastAsia="zh-CN"/>
        </w:rPr>
        <w:t>—</w:t>
      </w:r>
      <w:r w:rsidR="001E5B50">
        <w:rPr>
          <w:rFonts w:hint="eastAsia"/>
          <w:lang w:eastAsia="zh-CN"/>
        </w:rPr>
        <w:t>磁珠</w:t>
      </w:r>
    </w:p>
    <w:p w:rsidR="00632297" w:rsidRPr="006B7458" w:rsidRDefault="004D2ED1" w:rsidP="00632297">
      <w:pPr>
        <w:ind w:firstLine="465"/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为</w:t>
      </w:r>
      <w:r w:rsidR="00632297">
        <w:rPr>
          <w:rFonts w:hint="eastAsia"/>
          <w:lang w:eastAsia="zh-CN"/>
        </w:rPr>
        <w:t>磁珠的电感值为</w:t>
      </w:r>
    </w:p>
    <w:p w:rsidR="003A4FAD" w:rsidRPr="00905CC0" w:rsidRDefault="004D2ED1" w:rsidP="00905CC0">
      <w:pPr>
        <w:ind w:firstLine="465"/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为额定电流等参数</w:t>
      </w:r>
    </w:p>
    <w:p w:rsidR="00B2259F" w:rsidRDefault="004D2ED1" w:rsidP="00632297">
      <w:pPr>
        <w:ind w:firstLine="465"/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为封装</w:t>
      </w:r>
    </w:p>
    <w:p w:rsidR="00B2259F" w:rsidRDefault="00B2259F" w:rsidP="00632297">
      <w:pPr>
        <w:ind w:firstLine="465"/>
        <w:rPr>
          <w:lang w:eastAsia="zh-CN"/>
        </w:rPr>
      </w:pPr>
    </w:p>
    <w:p w:rsidR="00457FA3" w:rsidRDefault="00457FA3" w:rsidP="00632297">
      <w:pPr>
        <w:ind w:firstLine="465"/>
        <w:rPr>
          <w:lang w:eastAsia="zh-CN"/>
        </w:rPr>
        <w:sectPr w:rsidR="00457FA3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74A77" w:rsidRDefault="008C7671" w:rsidP="008B4FA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Passive</w:t>
      </w:r>
      <w:r w:rsidR="005E38B0">
        <w:rPr>
          <w:rFonts w:hint="eastAsia"/>
          <w:lang w:eastAsia="zh-CN"/>
        </w:rPr>
        <w:t>O</w:t>
      </w:r>
      <w:r>
        <w:rPr>
          <w:rFonts w:hint="eastAsia"/>
          <w:lang w:eastAsia="zh-CN"/>
        </w:rPr>
        <w:t>thers</w:t>
      </w:r>
      <w:r w:rsidR="00832A88">
        <w:rPr>
          <w:rFonts w:hint="eastAsia"/>
          <w:lang w:eastAsia="zh-CN"/>
        </w:rPr>
        <w:t>-</w:t>
      </w:r>
      <w:r w:rsidR="00832A88">
        <w:rPr>
          <w:rFonts w:hint="eastAsia"/>
          <w:lang w:eastAsia="zh-CN"/>
        </w:rPr>
        <w:t>其他无源器件</w:t>
      </w:r>
    </w:p>
    <w:p w:rsidR="00085517" w:rsidRDefault="0029394A" w:rsidP="00085517">
      <w:pPr>
        <w:jc w:val="center"/>
        <w:rPr>
          <w:lang w:eastAsia="zh-CN"/>
        </w:rPr>
      </w:pPr>
      <w:r>
        <w:object w:dxaOrig="1803" w:dyaOrig="524">
          <v:shape id="_x0000_i1029" type="#_x0000_t75" style="width:195.75pt;height:57pt" o:ole="">
            <v:imagedata r:id="rId16" o:title=""/>
          </v:shape>
          <o:OLEObject Type="Embed" ProgID="Visio.Drawing.11" ShapeID="_x0000_i1029" DrawAspect="Content" ObjectID="_1655115424" r:id="rId17"/>
        </w:object>
      </w:r>
    </w:p>
    <w:p w:rsidR="007D0450" w:rsidRDefault="0029394A" w:rsidP="007D0450">
      <w:pPr>
        <w:ind w:firstLine="465"/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2</w:t>
      </w:r>
      <w:r w:rsidR="007D0450">
        <w:rPr>
          <w:rFonts w:hint="eastAsia"/>
          <w:lang w:eastAsia="zh-CN"/>
        </w:rPr>
        <w:t>类型：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067"/>
        <w:gridCol w:w="1270"/>
        <w:gridCol w:w="1134"/>
        <w:gridCol w:w="1134"/>
        <w:gridCol w:w="1276"/>
        <w:gridCol w:w="1299"/>
        <w:gridCol w:w="1299"/>
      </w:tblGrid>
      <w:tr w:rsidR="00AD60A9" w:rsidTr="008514A6">
        <w:trPr>
          <w:jc w:val="center"/>
        </w:trPr>
        <w:tc>
          <w:tcPr>
            <w:tcW w:w="1067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类型</w:t>
            </w:r>
          </w:p>
        </w:tc>
        <w:tc>
          <w:tcPr>
            <w:tcW w:w="1134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二极管</w:t>
            </w:r>
            <w:r w:rsidR="003272A2">
              <w:rPr>
                <w:rFonts w:ascii="Times New Roman" w:hAnsi="Times New Roman" w:hint="eastAsia"/>
                <w:lang w:eastAsia="zh-CN"/>
              </w:rPr>
              <w:t>/</w:t>
            </w:r>
            <w:r w:rsidR="003272A2">
              <w:rPr>
                <w:rFonts w:ascii="Times New Roman" w:hAnsi="Times New Roman"/>
                <w:lang w:eastAsia="zh-CN"/>
              </w:rPr>
              <w:t>LED/TVS</w:t>
            </w:r>
          </w:p>
        </w:tc>
        <w:tc>
          <w:tcPr>
            <w:tcW w:w="1134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三极管</w:t>
            </w:r>
            <w:r w:rsidR="00644FDF">
              <w:rPr>
                <w:rFonts w:ascii="Times New Roman" w:hAnsi="Times New Roman" w:hint="eastAsia"/>
                <w:lang w:eastAsia="zh-CN"/>
              </w:rPr>
              <w:t>/</w:t>
            </w:r>
            <w:r w:rsidR="00644FDF">
              <w:rPr>
                <w:rFonts w:ascii="Times New Roman" w:hAnsi="Times New Roman"/>
                <w:lang w:eastAsia="zh-CN"/>
              </w:rPr>
              <w:t>MOS</w:t>
            </w:r>
          </w:p>
        </w:tc>
        <w:tc>
          <w:tcPr>
            <w:tcW w:w="1134" w:type="dxa"/>
          </w:tcPr>
          <w:p w:rsidR="00AD60A9" w:rsidRDefault="00644FDF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开关</w:t>
            </w:r>
          </w:p>
        </w:tc>
        <w:tc>
          <w:tcPr>
            <w:tcW w:w="1276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保险丝</w:t>
            </w:r>
          </w:p>
        </w:tc>
        <w:tc>
          <w:tcPr>
            <w:tcW w:w="1299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变压器</w:t>
            </w:r>
          </w:p>
        </w:tc>
        <w:tc>
          <w:tcPr>
            <w:tcW w:w="1299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其他</w:t>
            </w:r>
          </w:p>
        </w:tc>
      </w:tr>
      <w:tr w:rsidR="00AD60A9" w:rsidTr="008514A6">
        <w:trPr>
          <w:jc w:val="center"/>
        </w:trPr>
        <w:tc>
          <w:tcPr>
            <w:tcW w:w="1067" w:type="dxa"/>
          </w:tcPr>
          <w:p w:rsidR="00AD60A9" w:rsidRDefault="003B23B4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值</w:t>
            </w:r>
          </w:p>
        </w:tc>
        <w:tc>
          <w:tcPr>
            <w:tcW w:w="1134" w:type="dxa"/>
          </w:tcPr>
          <w:p w:rsidR="00AD60A9" w:rsidRDefault="00C81FAA" w:rsidP="00793A5F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D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134" w:type="dxa"/>
          </w:tcPr>
          <w:p w:rsidR="00AD60A9" w:rsidRDefault="00C81FAA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Q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134" w:type="dxa"/>
          </w:tcPr>
          <w:p w:rsidR="00AD60A9" w:rsidRDefault="00644FDF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S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276" w:type="dxa"/>
          </w:tcPr>
          <w:p w:rsidR="00AD60A9" w:rsidRDefault="00C81FAA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F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299" w:type="dxa"/>
          </w:tcPr>
          <w:p w:rsidR="00AD60A9" w:rsidRDefault="00E409AE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299" w:type="dxa"/>
          </w:tcPr>
          <w:p w:rsidR="00AD60A9" w:rsidRDefault="00443440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OT</w:t>
            </w:r>
          </w:p>
        </w:tc>
      </w:tr>
    </w:tbl>
    <w:p w:rsidR="007D0450" w:rsidRDefault="001F3A40" w:rsidP="007D0450">
      <w:pPr>
        <w:ind w:firstLine="465"/>
        <w:rPr>
          <w:lang w:eastAsia="zh-CN"/>
        </w:rPr>
      </w:pPr>
      <w:r>
        <w:rPr>
          <w:rFonts w:hint="eastAsia"/>
          <w:lang w:eastAsia="zh-CN"/>
        </w:rPr>
        <w:t>编号从</w:t>
      </w:r>
      <w:r>
        <w:rPr>
          <w:rFonts w:hint="eastAsia"/>
          <w:lang w:eastAsia="zh-CN"/>
        </w:rPr>
        <w:t>0001</w:t>
      </w:r>
      <w:r>
        <w:rPr>
          <w:rFonts w:hint="eastAsia"/>
          <w:lang w:eastAsia="zh-CN"/>
        </w:rPr>
        <w:t>开始，依次递增；</w:t>
      </w:r>
    </w:p>
    <w:p w:rsidR="001F3A40" w:rsidRDefault="001F3A40" w:rsidP="007D0450">
      <w:pPr>
        <w:ind w:firstLine="465"/>
        <w:rPr>
          <w:lang w:eastAsia="zh-CN"/>
        </w:rPr>
      </w:pPr>
      <w:r>
        <w:rPr>
          <w:rFonts w:hint="eastAsia"/>
          <w:lang w:eastAsia="zh-CN"/>
        </w:rPr>
        <w:t>其他属性用以区别相同类型</w:t>
      </w:r>
      <w:r w:rsidR="00447929">
        <w:rPr>
          <w:rFonts w:hint="eastAsia"/>
          <w:lang w:eastAsia="zh-CN"/>
        </w:rPr>
        <w:t>下的不同物料</w:t>
      </w:r>
    </w:p>
    <w:p w:rsidR="00392E87" w:rsidRDefault="00392E87" w:rsidP="007D0450">
      <w:pPr>
        <w:ind w:firstLine="465"/>
        <w:rPr>
          <w:lang w:eastAsia="zh-CN"/>
        </w:rPr>
        <w:sectPr w:rsidR="00392E87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74A77" w:rsidRDefault="000E0C6D" w:rsidP="008B4FA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芯片类型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067"/>
        <w:gridCol w:w="1134"/>
        <w:gridCol w:w="1134"/>
        <w:gridCol w:w="1203"/>
        <w:gridCol w:w="1276"/>
        <w:gridCol w:w="1299"/>
        <w:gridCol w:w="1299"/>
      </w:tblGrid>
      <w:tr w:rsidR="00790B95" w:rsidTr="00B971DB">
        <w:trPr>
          <w:jc w:val="center"/>
        </w:trPr>
        <w:tc>
          <w:tcPr>
            <w:tcW w:w="1067" w:type="dxa"/>
          </w:tcPr>
          <w:p w:rsidR="00790B95" w:rsidRDefault="00790B95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字段</w:t>
            </w:r>
            <w:r>
              <w:rPr>
                <w:rFonts w:ascii="Times New Roman" w:hAnsi="Times New Roman" w:hint="eastAsia"/>
                <w:lang w:eastAsia="zh-CN"/>
              </w:rPr>
              <w:t>2</w:t>
            </w:r>
          </w:p>
        </w:tc>
        <w:tc>
          <w:tcPr>
            <w:tcW w:w="1134" w:type="dxa"/>
          </w:tcPr>
          <w:p w:rsidR="00790B95" w:rsidRDefault="00790B95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AD</w:t>
            </w:r>
            <w:r>
              <w:rPr>
                <w:rFonts w:ascii="Times New Roman" w:hAnsi="Times New Roman"/>
                <w:lang w:eastAsia="zh-CN"/>
              </w:rPr>
              <w:t>/DA</w:t>
            </w:r>
          </w:p>
        </w:tc>
        <w:tc>
          <w:tcPr>
            <w:tcW w:w="1134" w:type="dxa"/>
          </w:tcPr>
          <w:p w:rsidR="00790B95" w:rsidRDefault="00790B95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模拟</w:t>
            </w:r>
            <w:r w:rsidR="004B5BD8">
              <w:rPr>
                <w:rFonts w:ascii="Times New Roman" w:hAnsi="Times New Roman" w:hint="eastAsia"/>
                <w:lang w:eastAsia="zh-CN"/>
              </w:rPr>
              <w:t>IC</w:t>
            </w:r>
          </w:p>
        </w:tc>
        <w:tc>
          <w:tcPr>
            <w:tcW w:w="1134" w:type="dxa"/>
          </w:tcPr>
          <w:p w:rsidR="00A73C93" w:rsidRDefault="00A73C93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PU</w:t>
            </w:r>
            <w:r>
              <w:rPr>
                <w:rFonts w:ascii="Times New Roman" w:hAnsi="Times New Roman"/>
                <w:lang w:eastAsia="zh-CN"/>
              </w:rPr>
              <w:t>/PLD</w:t>
            </w:r>
          </w:p>
        </w:tc>
        <w:tc>
          <w:tcPr>
            <w:tcW w:w="1276" w:type="dxa"/>
          </w:tcPr>
          <w:p w:rsidR="00790B95" w:rsidRDefault="004B5BD8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存储</w:t>
            </w:r>
            <w:r>
              <w:rPr>
                <w:rFonts w:ascii="Times New Roman" w:hAnsi="Times New Roman" w:hint="eastAsia"/>
                <w:lang w:eastAsia="zh-CN"/>
              </w:rPr>
              <w:t>IC</w:t>
            </w:r>
          </w:p>
        </w:tc>
        <w:tc>
          <w:tcPr>
            <w:tcW w:w="1299" w:type="dxa"/>
          </w:tcPr>
          <w:p w:rsidR="00790B95" w:rsidRDefault="004B5BD8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电源</w:t>
            </w:r>
            <w:r>
              <w:rPr>
                <w:rFonts w:ascii="Times New Roman" w:hAnsi="Times New Roman" w:hint="eastAsia"/>
                <w:lang w:eastAsia="zh-CN"/>
              </w:rPr>
              <w:t>IC</w:t>
            </w:r>
          </w:p>
        </w:tc>
        <w:tc>
          <w:tcPr>
            <w:tcW w:w="1299" w:type="dxa"/>
          </w:tcPr>
          <w:p w:rsidR="00790B95" w:rsidRDefault="004B5BD8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接口</w:t>
            </w:r>
            <w:r>
              <w:rPr>
                <w:rFonts w:ascii="Times New Roman" w:hAnsi="Times New Roman" w:hint="eastAsia"/>
                <w:lang w:eastAsia="zh-CN"/>
              </w:rPr>
              <w:t>IC</w:t>
            </w:r>
          </w:p>
        </w:tc>
      </w:tr>
      <w:tr w:rsidR="00790B95" w:rsidTr="00B971DB">
        <w:trPr>
          <w:jc w:val="center"/>
        </w:trPr>
        <w:tc>
          <w:tcPr>
            <w:tcW w:w="1067" w:type="dxa"/>
          </w:tcPr>
          <w:p w:rsidR="00790B95" w:rsidRDefault="00790B95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值</w:t>
            </w:r>
          </w:p>
        </w:tc>
        <w:tc>
          <w:tcPr>
            <w:tcW w:w="1134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</w:t>
            </w:r>
            <w:r w:rsidR="00D8758D">
              <w:rPr>
                <w:rFonts w:ascii="Times New Roman" w:hAnsi="Times New Roman"/>
                <w:lang w:eastAsia="zh-CN"/>
              </w:rPr>
              <w:t>S</w:t>
            </w:r>
          </w:p>
        </w:tc>
        <w:tc>
          <w:tcPr>
            <w:tcW w:w="1134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A</w:t>
            </w:r>
          </w:p>
        </w:tc>
        <w:tc>
          <w:tcPr>
            <w:tcW w:w="1134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</w:t>
            </w:r>
            <w:r w:rsidR="00F4070F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1276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</w:t>
            </w:r>
            <w:r w:rsidR="005833FF">
              <w:rPr>
                <w:rFonts w:ascii="Times New Roman" w:hAnsi="Times New Roman"/>
                <w:lang w:eastAsia="zh-CN"/>
              </w:rPr>
              <w:t>R</w:t>
            </w:r>
          </w:p>
        </w:tc>
        <w:tc>
          <w:tcPr>
            <w:tcW w:w="1299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P</w:t>
            </w:r>
          </w:p>
        </w:tc>
        <w:tc>
          <w:tcPr>
            <w:tcW w:w="1299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I</w:t>
            </w:r>
          </w:p>
        </w:tc>
      </w:tr>
    </w:tbl>
    <w:p w:rsidR="0044599A" w:rsidRDefault="0044599A" w:rsidP="0044599A">
      <w:pPr>
        <w:jc w:val="center"/>
        <w:rPr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067"/>
        <w:gridCol w:w="1134"/>
        <w:gridCol w:w="1134"/>
        <w:gridCol w:w="1134"/>
        <w:gridCol w:w="1276"/>
        <w:gridCol w:w="1299"/>
        <w:gridCol w:w="1299"/>
      </w:tblGrid>
      <w:tr w:rsidR="006975D7" w:rsidTr="00B971DB">
        <w:trPr>
          <w:jc w:val="center"/>
        </w:trPr>
        <w:tc>
          <w:tcPr>
            <w:tcW w:w="1067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字段</w:t>
            </w:r>
            <w:r>
              <w:rPr>
                <w:rFonts w:ascii="Times New Roman" w:hAnsi="Times New Roman" w:hint="eastAsia"/>
                <w:lang w:eastAsia="zh-CN"/>
              </w:rPr>
              <w:t>2</w:t>
            </w:r>
          </w:p>
        </w:tc>
        <w:tc>
          <w:tcPr>
            <w:tcW w:w="1134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时钟</w:t>
            </w:r>
            <w:r>
              <w:rPr>
                <w:rFonts w:ascii="Times New Roman" w:hAnsi="Times New Roman" w:hint="eastAsia"/>
                <w:lang w:eastAsia="zh-CN"/>
              </w:rPr>
              <w:t>IC</w:t>
            </w:r>
          </w:p>
        </w:tc>
        <w:tc>
          <w:tcPr>
            <w:tcW w:w="1134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其他</w:t>
            </w:r>
          </w:p>
        </w:tc>
        <w:tc>
          <w:tcPr>
            <w:tcW w:w="1134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76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9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9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6975D7" w:rsidTr="00B971DB">
        <w:trPr>
          <w:jc w:val="center"/>
        </w:trPr>
        <w:tc>
          <w:tcPr>
            <w:tcW w:w="1067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值</w:t>
            </w:r>
          </w:p>
        </w:tc>
        <w:tc>
          <w:tcPr>
            <w:tcW w:w="1134" w:type="dxa"/>
          </w:tcPr>
          <w:p w:rsidR="006975D7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</w:t>
            </w:r>
            <w:r w:rsidR="00F4070F">
              <w:rPr>
                <w:rFonts w:ascii="Times New Roman" w:hAnsi="Times New Roman"/>
                <w:lang w:eastAsia="zh-CN"/>
              </w:rPr>
              <w:t>C</w:t>
            </w:r>
          </w:p>
        </w:tc>
        <w:tc>
          <w:tcPr>
            <w:tcW w:w="1134" w:type="dxa"/>
          </w:tcPr>
          <w:p w:rsidR="006975D7" w:rsidRDefault="00342001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L</w:t>
            </w:r>
          </w:p>
        </w:tc>
        <w:tc>
          <w:tcPr>
            <w:tcW w:w="1134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76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9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9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790B95" w:rsidRDefault="00790B95" w:rsidP="00D72952">
      <w:pPr>
        <w:ind w:firstLine="465"/>
        <w:rPr>
          <w:lang w:eastAsia="zh-CN"/>
        </w:rPr>
      </w:pPr>
    </w:p>
    <w:p w:rsidR="005E4385" w:rsidRDefault="005E4385" w:rsidP="00D72952">
      <w:pPr>
        <w:ind w:firstLine="465"/>
        <w:rPr>
          <w:lang w:eastAsia="zh-CN"/>
        </w:rPr>
      </w:pPr>
    </w:p>
    <w:p w:rsidR="005E4385" w:rsidRDefault="005E4385" w:rsidP="00D72952">
      <w:pPr>
        <w:ind w:firstLine="465"/>
        <w:rPr>
          <w:lang w:eastAsia="zh-CN"/>
        </w:rPr>
      </w:pPr>
    </w:p>
    <w:p w:rsidR="005E4385" w:rsidRDefault="005E4385" w:rsidP="00D72952">
      <w:pPr>
        <w:ind w:firstLine="465"/>
        <w:rPr>
          <w:lang w:eastAsia="zh-CN"/>
        </w:rPr>
        <w:sectPr w:rsidR="005E438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5E4385" w:rsidRDefault="00200350" w:rsidP="00200350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连接器物料编码</w:t>
      </w:r>
    </w:p>
    <w:p w:rsidR="00753D3F" w:rsidRDefault="00B74D7D" w:rsidP="00B74D7D">
      <w:pPr>
        <w:jc w:val="center"/>
        <w:rPr>
          <w:lang w:eastAsia="zh-CN"/>
        </w:rPr>
      </w:pPr>
      <w:r>
        <w:object w:dxaOrig="1803" w:dyaOrig="524">
          <v:shape id="_x0000_i1030" type="#_x0000_t75" style="width:185.25pt;height:54pt" o:ole="">
            <v:imagedata r:id="rId18" o:title=""/>
          </v:shape>
          <o:OLEObject Type="Embed" ProgID="Visio.Drawing.11" ShapeID="_x0000_i1030" DrawAspect="Content" ObjectID="_1655115425" r:id="rId19"/>
        </w:object>
      </w:r>
    </w:p>
    <w:p w:rsidR="007C0B17" w:rsidRDefault="00B74D7D" w:rsidP="00753D3F">
      <w:pPr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WW</w:t>
      </w:r>
      <w:r>
        <w:rPr>
          <w:lang w:eastAsia="zh-CN"/>
        </w:rPr>
        <w:t>-</w:t>
      </w:r>
      <w:r>
        <w:rPr>
          <w:rFonts w:hint="eastAsia"/>
          <w:lang w:eastAsia="zh-CN"/>
        </w:rPr>
        <w:t>线到线连接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WB-</w:t>
      </w:r>
      <w:r>
        <w:rPr>
          <w:rFonts w:hint="eastAsia"/>
          <w:lang w:eastAsia="zh-CN"/>
        </w:rPr>
        <w:t>线到板连接器</w:t>
      </w:r>
      <w:r w:rsidR="002B732E">
        <w:rPr>
          <w:rFonts w:hint="eastAsia"/>
          <w:lang w:eastAsia="zh-CN"/>
        </w:rPr>
        <w:t xml:space="preserve"> </w:t>
      </w:r>
      <w:r w:rsidR="002B732E">
        <w:rPr>
          <w:lang w:eastAsia="zh-CN"/>
        </w:rPr>
        <w:t xml:space="preserve">   </w:t>
      </w:r>
      <w:r w:rsidR="007C0B17">
        <w:rPr>
          <w:lang w:eastAsia="zh-CN"/>
        </w:rPr>
        <w:t>MH-</w:t>
      </w:r>
      <w:r w:rsidR="007C0B17">
        <w:rPr>
          <w:rFonts w:hint="eastAsia"/>
          <w:lang w:eastAsia="zh-CN"/>
        </w:rPr>
        <w:t>夹具固定类</w:t>
      </w:r>
      <w:r w:rsidR="00DC1330">
        <w:rPr>
          <w:rFonts w:hint="eastAsia"/>
          <w:lang w:eastAsia="zh-CN"/>
        </w:rPr>
        <w:t xml:space="preserve"> </w:t>
      </w:r>
      <w:r w:rsidR="00DC1330">
        <w:rPr>
          <w:lang w:eastAsia="zh-CN"/>
        </w:rPr>
        <w:t>BB-</w:t>
      </w:r>
      <w:r w:rsidR="00DC1330">
        <w:rPr>
          <w:rFonts w:hint="eastAsia"/>
          <w:lang w:eastAsia="zh-CN"/>
        </w:rPr>
        <w:t>板到板</w:t>
      </w:r>
    </w:p>
    <w:p w:rsidR="00753D3F" w:rsidRDefault="002B732E" w:rsidP="007C0B17">
      <w:pPr>
        <w:ind w:firstLineChars="400" w:firstLine="960"/>
        <w:rPr>
          <w:lang w:eastAsia="zh-CN"/>
        </w:rPr>
      </w:pPr>
      <w:r>
        <w:rPr>
          <w:lang w:eastAsia="zh-CN"/>
        </w:rPr>
        <w:t>SP-</w:t>
      </w:r>
      <w:r>
        <w:rPr>
          <w:rFonts w:hint="eastAsia"/>
          <w:lang w:eastAsia="zh-CN"/>
        </w:rPr>
        <w:t>焊接螺柱</w:t>
      </w:r>
      <w:r w:rsidR="00AD41F0">
        <w:rPr>
          <w:rFonts w:hint="eastAsia"/>
          <w:lang w:eastAsia="zh-CN"/>
        </w:rPr>
        <w:t xml:space="preserve"> </w:t>
      </w:r>
      <w:r w:rsidR="00AD41F0">
        <w:rPr>
          <w:lang w:eastAsia="zh-CN"/>
        </w:rPr>
        <w:t xml:space="preserve"> RF-</w:t>
      </w:r>
      <w:r w:rsidR="00AD41F0">
        <w:rPr>
          <w:rFonts w:hint="eastAsia"/>
          <w:lang w:eastAsia="zh-CN"/>
        </w:rPr>
        <w:t>射频连接器</w:t>
      </w:r>
      <w:r w:rsidR="00332FE2">
        <w:rPr>
          <w:rFonts w:hint="eastAsia"/>
          <w:lang w:eastAsia="zh-CN"/>
        </w:rPr>
        <w:t xml:space="preserve"> </w:t>
      </w:r>
      <w:r w:rsidR="00332FE2">
        <w:rPr>
          <w:lang w:eastAsia="zh-CN"/>
        </w:rPr>
        <w:t xml:space="preserve"> </w:t>
      </w:r>
    </w:p>
    <w:p w:rsidR="00332FE2" w:rsidRDefault="00332FE2" w:rsidP="007C0B17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对于航插按照以下定义：</w:t>
      </w:r>
    </w:p>
    <w:p w:rsidR="00332FE2" w:rsidRDefault="00332FE2" w:rsidP="007C0B17">
      <w:pPr>
        <w:ind w:firstLineChars="400" w:firstLine="960"/>
        <w:rPr>
          <w:rFonts w:hint="eastAsia"/>
          <w:lang w:eastAsia="zh-CN"/>
        </w:rPr>
      </w:pPr>
      <w:r>
        <w:rPr>
          <w:rFonts w:hint="eastAsia"/>
          <w:lang w:eastAsia="zh-CN"/>
        </w:rPr>
        <w:t>HT</w:t>
      </w:r>
      <w:r>
        <w:rPr>
          <w:lang w:eastAsia="zh-CN"/>
        </w:rPr>
        <w:t>-</w:t>
      </w:r>
      <w:r>
        <w:rPr>
          <w:rFonts w:hint="eastAsia"/>
          <w:lang w:eastAsia="zh-CN"/>
        </w:rPr>
        <w:t>航插插头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HZ-</w:t>
      </w:r>
      <w:r>
        <w:rPr>
          <w:rFonts w:hint="eastAsia"/>
          <w:lang w:eastAsia="zh-CN"/>
        </w:rPr>
        <w:t>航插插座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HW-</w:t>
      </w:r>
      <w:r>
        <w:rPr>
          <w:rFonts w:hint="eastAsia"/>
          <w:lang w:eastAsia="zh-CN"/>
        </w:rPr>
        <w:t>航插尾件</w:t>
      </w:r>
    </w:p>
    <w:p w:rsidR="00D04889" w:rsidRDefault="00D04889" w:rsidP="00753D3F">
      <w:pPr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lang w:eastAsia="zh-CN"/>
        </w:rPr>
        <w:t>4</w:t>
      </w:r>
      <w:r>
        <w:rPr>
          <w:rFonts w:hint="eastAsia"/>
          <w:lang w:eastAsia="zh-CN"/>
        </w:rPr>
        <w:t>：连接器针脚数量</w:t>
      </w:r>
    </w:p>
    <w:p w:rsidR="00753D3F" w:rsidRDefault="00D04889" w:rsidP="00753D3F">
      <w:pPr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：连接器针脚间距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19"/>
        <w:gridCol w:w="1031"/>
        <w:gridCol w:w="1870"/>
        <w:gridCol w:w="1031"/>
        <w:gridCol w:w="1182"/>
        <w:gridCol w:w="1229"/>
        <w:gridCol w:w="1200"/>
        <w:gridCol w:w="1200"/>
      </w:tblGrid>
      <w:tr w:rsidR="001304C2" w:rsidTr="005E63DE">
        <w:trPr>
          <w:jc w:val="center"/>
        </w:trPr>
        <w:tc>
          <w:tcPr>
            <w:tcW w:w="1067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字段</w:t>
            </w:r>
            <w:r>
              <w:rPr>
                <w:rFonts w:ascii="Times New Roman" w:hAnsi="Times New Roman" w:hint="eastAsia"/>
                <w:lang w:eastAsia="zh-CN"/>
              </w:rPr>
              <w:t>5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mm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.27mm</w:t>
            </w:r>
            <w:r w:rsidR="00DD088C">
              <w:rPr>
                <w:rFonts w:ascii="Times New Roman" w:hAnsi="Times New Roman" w:hint="eastAsia"/>
                <w:lang w:eastAsia="zh-CN"/>
              </w:rPr>
              <w:t>/</w:t>
            </w:r>
            <w:r w:rsidR="00DD088C">
              <w:rPr>
                <w:rFonts w:ascii="Times New Roman" w:hAnsi="Times New Roman"/>
                <w:lang w:eastAsia="zh-CN"/>
              </w:rPr>
              <w:t>1.25mm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mm</w:t>
            </w:r>
          </w:p>
        </w:tc>
        <w:tc>
          <w:tcPr>
            <w:tcW w:w="1276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.5mm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.54mm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  <w:r>
              <w:rPr>
                <w:rFonts w:ascii="Times New Roman" w:hAnsi="Times New Roman"/>
                <w:lang w:eastAsia="zh-CN"/>
              </w:rPr>
              <w:t>.5mm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</w:t>
            </w:r>
            <w:r>
              <w:rPr>
                <w:rFonts w:ascii="Times New Roman" w:hAnsi="Times New Roman"/>
                <w:lang w:eastAsia="zh-CN"/>
              </w:rPr>
              <w:t>.0mm</w:t>
            </w:r>
          </w:p>
        </w:tc>
      </w:tr>
      <w:tr w:rsidR="001304C2" w:rsidTr="005E63DE">
        <w:trPr>
          <w:jc w:val="center"/>
        </w:trPr>
        <w:tc>
          <w:tcPr>
            <w:tcW w:w="1067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值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X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276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5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X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  <w:r>
              <w:rPr>
                <w:rFonts w:ascii="Times New Roman" w:hAnsi="Times New Roman"/>
                <w:lang w:eastAsia="zh-CN"/>
              </w:rPr>
              <w:t>5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</w:tr>
    </w:tbl>
    <w:p w:rsidR="00AB2FFC" w:rsidRDefault="00AB2FFC" w:rsidP="00753D3F">
      <w:pPr>
        <w:rPr>
          <w:lang w:eastAsia="zh-CN"/>
        </w:rPr>
      </w:pPr>
      <w:r>
        <w:rPr>
          <w:rFonts w:hint="eastAsia"/>
          <w:lang w:eastAsia="zh-CN"/>
        </w:rPr>
        <w:t>对于航插，字段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有特殊定义：</w:t>
      </w:r>
    </w:p>
    <w:p w:rsidR="00AB2FFC" w:rsidRDefault="00AB2FFC" w:rsidP="00753D3F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PB</w:t>
      </w:r>
      <w:r>
        <w:rPr>
          <w:lang w:eastAsia="zh-CN"/>
        </w:rPr>
        <w:t>-</w:t>
      </w:r>
      <w:r>
        <w:rPr>
          <w:rFonts w:hint="eastAsia"/>
          <w:lang w:eastAsia="zh-CN"/>
        </w:rPr>
        <w:t>航插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插座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FL-</w:t>
      </w:r>
      <w:r>
        <w:rPr>
          <w:rFonts w:hint="eastAsia"/>
          <w:lang w:eastAsia="zh-CN"/>
        </w:rPr>
        <w:t>航插分离插座</w:t>
      </w:r>
    </w:p>
    <w:p w:rsidR="00AB2FFC" w:rsidRDefault="00AB2FFC" w:rsidP="00753D3F">
      <w:pPr>
        <w:rPr>
          <w:lang w:eastAsia="zh-CN"/>
        </w:rPr>
      </w:pPr>
    </w:p>
    <w:p w:rsidR="00314249" w:rsidRDefault="0069538F" w:rsidP="00753D3F">
      <w:pPr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连接器序号，同一对公母连接器使用相同的序号</w:t>
      </w:r>
    </w:p>
    <w:p w:rsidR="00C32083" w:rsidRDefault="00C32083" w:rsidP="00753D3F">
      <w:pPr>
        <w:rPr>
          <w:lang w:eastAsia="zh-CN"/>
        </w:rPr>
      </w:pPr>
    </w:p>
    <w:p w:rsidR="00C32083" w:rsidRDefault="00C32083" w:rsidP="00753D3F">
      <w:pPr>
        <w:rPr>
          <w:lang w:eastAsia="zh-CN"/>
        </w:rPr>
      </w:pPr>
    </w:p>
    <w:p w:rsidR="00C32083" w:rsidRDefault="00C32083" w:rsidP="00753D3F">
      <w:pPr>
        <w:rPr>
          <w:lang w:eastAsia="zh-CN"/>
        </w:rPr>
      </w:pPr>
    </w:p>
    <w:p w:rsidR="00C32083" w:rsidRDefault="00C32083" w:rsidP="00753D3F">
      <w:pPr>
        <w:rPr>
          <w:lang w:eastAsia="zh-CN"/>
        </w:rPr>
      </w:pPr>
    </w:p>
    <w:p w:rsidR="00C32083" w:rsidRDefault="00C32083" w:rsidP="00753D3F">
      <w:pPr>
        <w:rPr>
          <w:lang w:eastAsia="zh-CN"/>
        </w:rPr>
        <w:sectPr w:rsidR="00C32083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C32083" w:rsidRDefault="00C32083" w:rsidP="00C32083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线缆物料编码</w:t>
      </w:r>
    </w:p>
    <w:p w:rsidR="00E5695B" w:rsidRDefault="00E5695B" w:rsidP="00E5695B">
      <w:pPr>
        <w:rPr>
          <w:lang w:eastAsia="zh-CN"/>
        </w:rPr>
      </w:pPr>
    </w:p>
    <w:p w:rsidR="00E5695B" w:rsidRDefault="00E5695B" w:rsidP="00E5695B">
      <w:pPr>
        <w:rPr>
          <w:lang w:eastAsia="zh-CN"/>
        </w:rPr>
      </w:pPr>
    </w:p>
    <w:p w:rsidR="00E5695B" w:rsidRDefault="00E5695B" w:rsidP="00E5695B">
      <w:pPr>
        <w:pStyle w:val="1"/>
        <w:rPr>
          <w:lang w:eastAsia="zh-CN"/>
        </w:rPr>
      </w:pPr>
      <w:r>
        <w:rPr>
          <w:rFonts w:hint="eastAsia"/>
          <w:lang w:eastAsia="zh-CN"/>
        </w:rPr>
        <w:t>线缆组件物料编码</w:t>
      </w:r>
    </w:p>
    <w:p w:rsidR="00E5695B" w:rsidRDefault="00E5695B" w:rsidP="00E5695B">
      <w:pPr>
        <w:rPr>
          <w:lang w:eastAsia="zh-CN"/>
        </w:rPr>
      </w:pPr>
    </w:p>
    <w:p w:rsidR="00F9567F" w:rsidRDefault="00F9567F" w:rsidP="00E5695B">
      <w:pPr>
        <w:rPr>
          <w:lang w:eastAsia="zh-CN"/>
        </w:rPr>
        <w:sectPr w:rsidR="00F9567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E5695B" w:rsidRDefault="00631649" w:rsidP="00A94D4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射频</w:t>
      </w:r>
      <w:r w:rsidR="00A94D4E">
        <w:rPr>
          <w:rFonts w:hint="eastAsia"/>
          <w:lang w:eastAsia="zh-CN"/>
        </w:rPr>
        <w:t>物料编码</w:t>
      </w:r>
    </w:p>
    <w:p w:rsidR="00A94D4E" w:rsidRDefault="00D54D54" w:rsidP="00D54D54">
      <w:pPr>
        <w:jc w:val="center"/>
        <w:rPr>
          <w:lang w:eastAsia="zh-CN"/>
        </w:rPr>
      </w:pPr>
      <w:r>
        <w:object w:dxaOrig="1803" w:dyaOrig="524">
          <v:shape id="_x0000_i1031" type="#_x0000_t75" style="width:3in;height:63pt" o:ole="">
            <v:imagedata r:id="rId20" o:title=""/>
          </v:shape>
          <o:OLEObject Type="Embed" ProgID="Visio.Drawing.11" ShapeID="_x0000_i1031" DrawAspect="Content" ObjectID="_1655115426" r:id="rId21"/>
        </w:object>
      </w:r>
    </w:p>
    <w:p w:rsidR="00A94D4E" w:rsidRDefault="008A5DFF" w:rsidP="00A94D4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为射频类型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26"/>
        <w:gridCol w:w="1276"/>
        <w:gridCol w:w="1134"/>
        <w:gridCol w:w="1558"/>
        <w:gridCol w:w="1135"/>
        <w:gridCol w:w="1298"/>
      </w:tblGrid>
      <w:tr w:rsidR="008A5DFF" w:rsidTr="00AE3D68">
        <w:trPr>
          <w:jc w:val="center"/>
        </w:trPr>
        <w:tc>
          <w:tcPr>
            <w:tcW w:w="926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射频</w:t>
            </w:r>
            <w:r>
              <w:rPr>
                <w:rFonts w:ascii="Times New Roman" w:hAnsi="Times New Roman" w:hint="eastAsia"/>
                <w:lang w:eastAsia="zh-CN"/>
              </w:rPr>
              <w:t>类型</w:t>
            </w:r>
          </w:p>
        </w:tc>
        <w:tc>
          <w:tcPr>
            <w:tcW w:w="1276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天线</w:t>
            </w:r>
          </w:p>
        </w:tc>
        <w:tc>
          <w:tcPr>
            <w:tcW w:w="1134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功放</w:t>
            </w:r>
          </w:p>
        </w:tc>
        <w:tc>
          <w:tcPr>
            <w:tcW w:w="1558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通信模块</w:t>
            </w:r>
          </w:p>
        </w:tc>
        <w:tc>
          <w:tcPr>
            <w:tcW w:w="1135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8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8A5DFF" w:rsidTr="00AE3D68">
        <w:trPr>
          <w:jc w:val="center"/>
        </w:trPr>
        <w:tc>
          <w:tcPr>
            <w:tcW w:w="926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1276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X</w:t>
            </w:r>
          </w:p>
        </w:tc>
        <w:tc>
          <w:tcPr>
            <w:tcW w:w="1134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GF</w:t>
            </w:r>
          </w:p>
        </w:tc>
        <w:tc>
          <w:tcPr>
            <w:tcW w:w="1558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MK</w:t>
            </w:r>
          </w:p>
        </w:tc>
        <w:tc>
          <w:tcPr>
            <w:tcW w:w="1135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8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8A5DFF" w:rsidRDefault="006A4333" w:rsidP="00A94D4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为对应的射频类型（字段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参数，例如</w:t>
      </w:r>
      <w:r>
        <w:rPr>
          <w:rFonts w:hint="eastAsia"/>
          <w:lang w:eastAsia="zh-CN"/>
        </w:rPr>
        <w:t>0</w:t>
      </w:r>
      <w:r>
        <w:rPr>
          <w:lang w:eastAsia="zh-CN"/>
        </w:rPr>
        <w:t>900</w:t>
      </w:r>
      <w:r>
        <w:rPr>
          <w:rFonts w:hint="eastAsia"/>
          <w:lang w:eastAsia="zh-CN"/>
        </w:rPr>
        <w:t>即为</w:t>
      </w:r>
      <w:r>
        <w:rPr>
          <w:rFonts w:hint="eastAsia"/>
          <w:lang w:eastAsia="zh-CN"/>
        </w:rPr>
        <w:t>9</w:t>
      </w:r>
      <w:r>
        <w:rPr>
          <w:lang w:eastAsia="zh-CN"/>
        </w:rPr>
        <w:t>00MHz</w:t>
      </w:r>
    </w:p>
    <w:p w:rsidR="008A5DFF" w:rsidRDefault="008A5DFF" w:rsidP="00A94D4E">
      <w:pPr>
        <w:rPr>
          <w:lang w:eastAsia="zh-CN"/>
        </w:rPr>
      </w:pPr>
    </w:p>
    <w:p w:rsidR="00F9567F" w:rsidRDefault="00F9567F" w:rsidP="00A94D4E">
      <w:pPr>
        <w:rPr>
          <w:lang w:eastAsia="zh-CN"/>
        </w:rPr>
        <w:sectPr w:rsidR="00F9567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A94D4E" w:rsidRDefault="00A94D4E" w:rsidP="00A94D4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机电产品物料编码</w:t>
      </w:r>
    </w:p>
    <w:p w:rsidR="00A94D4E" w:rsidRDefault="006B0A85" w:rsidP="006B0A85">
      <w:pPr>
        <w:jc w:val="center"/>
        <w:rPr>
          <w:lang w:eastAsia="zh-CN"/>
        </w:rPr>
      </w:pPr>
      <w:r>
        <w:object w:dxaOrig="1803" w:dyaOrig="524">
          <v:shape id="_x0000_i1034" type="#_x0000_t75" style="width:186pt;height:54pt" o:ole="">
            <v:imagedata r:id="rId22" o:title=""/>
          </v:shape>
          <o:OLEObject Type="Embed" ProgID="Visio.Drawing.11" ShapeID="_x0000_i1034" DrawAspect="Content" ObjectID="_1655115427" r:id="rId23"/>
        </w:object>
      </w:r>
    </w:p>
    <w:p w:rsidR="00332FE2" w:rsidRDefault="000F6A15" w:rsidP="00A94D4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为机电产品类型：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07"/>
        <w:gridCol w:w="1242"/>
        <w:gridCol w:w="1107"/>
        <w:gridCol w:w="1516"/>
        <w:gridCol w:w="1108"/>
        <w:gridCol w:w="1265"/>
        <w:gridCol w:w="1264"/>
        <w:gridCol w:w="1253"/>
      </w:tblGrid>
      <w:tr w:rsidR="00E666F9" w:rsidTr="00E666F9">
        <w:trPr>
          <w:jc w:val="center"/>
        </w:trPr>
        <w:tc>
          <w:tcPr>
            <w:tcW w:w="907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类型</w:t>
            </w:r>
          </w:p>
        </w:tc>
        <w:tc>
          <w:tcPr>
            <w:tcW w:w="1242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减速器</w:t>
            </w:r>
          </w:p>
        </w:tc>
        <w:tc>
          <w:tcPr>
            <w:tcW w:w="1107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电机</w:t>
            </w:r>
          </w:p>
        </w:tc>
        <w:tc>
          <w:tcPr>
            <w:tcW w:w="1516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旋转变压器</w:t>
            </w:r>
          </w:p>
        </w:tc>
        <w:tc>
          <w:tcPr>
            <w:tcW w:w="1108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风扇</w:t>
            </w:r>
          </w:p>
        </w:tc>
        <w:tc>
          <w:tcPr>
            <w:tcW w:w="1265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散热片</w:t>
            </w:r>
          </w:p>
        </w:tc>
        <w:tc>
          <w:tcPr>
            <w:tcW w:w="1264" w:type="dxa"/>
          </w:tcPr>
          <w:p w:rsidR="00E666F9" w:rsidRDefault="00E666F9" w:rsidP="00AE3D68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加热片</w:t>
            </w:r>
          </w:p>
        </w:tc>
        <w:tc>
          <w:tcPr>
            <w:tcW w:w="1253" w:type="dxa"/>
          </w:tcPr>
          <w:p w:rsidR="00E666F9" w:rsidRDefault="00E666F9" w:rsidP="00AE3D68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舵机</w:t>
            </w:r>
          </w:p>
        </w:tc>
      </w:tr>
      <w:tr w:rsidR="00E666F9" w:rsidTr="00E666F9">
        <w:trPr>
          <w:jc w:val="center"/>
        </w:trPr>
        <w:tc>
          <w:tcPr>
            <w:tcW w:w="907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1242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JS</w:t>
            </w:r>
          </w:p>
        </w:tc>
        <w:tc>
          <w:tcPr>
            <w:tcW w:w="1107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DJ</w:t>
            </w:r>
          </w:p>
        </w:tc>
        <w:tc>
          <w:tcPr>
            <w:tcW w:w="1516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XB</w:t>
            </w:r>
          </w:p>
        </w:tc>
        <w:tc>
          <w:tcPr>
            <w:tcW w:w="1108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FS</w:t>
            </w:r>
          </w:p>
        </w:tc>
        <w:tc>
          <w:tcPr>
            <w:tcW w:w="1265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SR</w:t>
            </w:r>
          </w:p>
        </w:tc>
        <w:tc>
          <w:tcPr>
            <w:tcW w:w="1264" w:type="dxa"/>
          </w:tcPr>
          <w:p w:rsidR="00E666F9" w:rsidRDefault="00E666F9" w:rsidP="00AE3D68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JR</w:t>
            </w:r>
          </w:p>
        </w:tc>
        <w:tc>
          <w:tcPr>
            <w:tcW w:w="1253" w:type="dxa"/>
          </w:tcPr>
          <w:p w:rsidR="00E666F9" w:rsidRDefault="00E34101" w:rsidP="00AE3D68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SF</w:t>
            </w:r>
          </w:p>
        </w:tc>
      </w:tr>
    </w:tbl>
    <w:p w:rsidR="00332FE2" w:rsidRDefault="00332FE2" w:rsidP="00A94D4E">
      <w:pPr>
        <w:rPr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07"/>
        <w:gridCol w:w="1242"/>
        <w:gridCol w:w="1107"/>
        <w:gridCol w:w="1516"/>
        <w:gridCol w:w="1108"/>
        <w:gridCol w:w="1265"/>
        <w:gridCol w:w="1264"/>
        <w:gridCol w:w="1253"/>
      </w:tblGrid>
      <w:tr w:rsidR="007D1009" w:rsidTr="00AE3D68">
        <w:trPr>
          <w:jc w:val="center"/>
        </w:trPr>
        <w:tc>
          <w:tcPr>
            <w:tcW w:w="907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类型</w:t>
            </w:r>
          </w:p>
        </w:tc>
        <w:tc>
          <w:tcPr>
            <w:tcW w:w="1242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保温箱</w:t>
            </w:r>
          </w:p>
        </w:tc>
        <w:tc>
          <w:tcPr>
            <w:tcW w:w="1107" w:type="dxa"/>
          </w:tcPr>
          <w:p w:rsidR="007D1009" w:rsidRDefault="00407912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轴承</w:t>
            </w:r>
          </w:p>
        </w:tc>
        <w:tc>
          <w:tcPr>
            <w:tcW w:w="1516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08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65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64" w:type="dxa"/>
          </w:tcPr>
          <w:p w:rsidR="007D1009" w:rsidRDefault="007D1009" w:rsidP="00AE3D68">
            <w:pPr>
              <w:rPr>
                <w:rFonts w:ascii="Times New Roman" w:hAnsi="Times New Roman" w:hint="eastAsia"/>
                <w:lang w:eastAsia="zh-CN"/>
              </w:rPr>
            </w:pPr>
          </w:p>
        </w:tc>
        <w:tc>
          <w:tcPr>
            <w:tcW w:w="1253" w:type="dxa"/>
          </w:tcPr>
          <w:p w:rsidR="007D1009" w:rsidRDefault="007D1009" w:rsidP="00AE3D68">
            <w:pPr>
              <w:rPr>
                <w:rFonts w:ascii="Times New Roman" w:hAnsi="Times New Roman" w:hint="eastAsia"/>
                <w:lang w:eastAsia="zh-CN"/>
              </w:rPr>
            </w:pPr>
          </w:p>
        </w:tc>
      </w:tr>
      <w:tr w:rsidR="007D1009" w:rsidTr="00AE3D68">
        <w:trPr>
          <w:jc w:val="center"/>
        </w:trPr>
        <w:tc>
          <w:tcPr>
            <w:tcW w:w="907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1242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WX</w:t>
            </w:r>
          </w:p>
        </w:tc>
        <w:tc>
          <w:tcPr>
            <w:tcW w:w="1107" w:type="dxa"/>
          </w:tcPr>
          <w:p w:rsidR="007D1009" w:rsidRDefault="00407912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ZC</w:t>
            </w:r>
          </w:p>
        </w:tc>
        <w:tc>
          <w:tcPr>
            <w:tcW w:w="1516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  <w:bookmarkStart w:id="0" w:name="_GoBack"/>
            <w:bookmarkEnd w:id="0"/>
          </w:p>
        </w:tc>
        <w:tc>
          <w:tcPr>
            <w:tcW w:w="1108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65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64" w:type="dxa"/>
          </w:tcPr>
          <w:p w:rsidR="007D1009" w:rsidRDefault="007D1009" w:rsidP="00AE3D68">
            <w:pPr>
              <w:rPr>
                <w:rFonts w:ascii="Times New Roman" w:hAnsi="Times New Roman" w:hint="eastAsia"/>
                <w:lang w:eastAsia="zh-CN"/>
              </w:rPr>
            </w:pPr>
          </w:p>
        </w:tc>
        <w:tc>
          <w:tcPr>
            <w:tcW w:w="1253" w:type="dxa"/>
          </w:tcPr>
          <w:p w:rsidR="007D1009" w:rsidRDefault="007D1009" w:rsidP="00AE3D68">
            <w:pPr>
              <w:rPr>
                <w:rFonts w:ascii="Times New Roman" w:hAnsi="Times New Roman" w:hint="eastAsia"/>
                <w:lang w:eastAsia="zh-CN"/>
              </w:rPr>
            </w:pPr>
          </w:p>
        </w:tc>
      </w:tr>
    </w:tbl>
    <w:p w:rsidR="007D1009" w:rsidRDefault="007D1009" w:rsidP="00A94D4E">
      <w:pPr>
        <w:rPr>
          <w:rFonts w:hint="eastAsia"/>
          <w:lang w:eastAsia="zh-CN"/>
        </w:rPr>
      </w:pPr>
    </w:p>
    <w:p w:rsidR="00332FE2" w:rsidRDefault="00332FE2" w:rsidP="00A94D4E">
      <w:pPr>
        <w:rPr>
          <w:lang w:eastAsia="zh-CN"/>
        </w:rPr>
        <w:sectPr w:rsidR="00332FE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A94D4E" w:rsidRDefault="00A94D4E" w:rsidP="00A94D4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电池物料编码</w:t>
      </w:r>
    </w:p>
    <w:p w:rsidR="00982FD6" w:rsidRDefault="00982FD6" w:rsidP="00A94D4E">
      <w:pPr>
        <w:rPr>
          <w:lang w:eastAsia="zh-CN"/>
        </w:rPr>
        <w:sectPr w:rsidR="00982FD6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A94D4E" w:rsidRDefault="00A94D4E" w:rsidP="00A94D4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电路板物料编码</w:t>
      </w:r>
    </w:p>
    <w:p w:rsidR="00A94D4E" w:rsidRDefault="00A94D4E" w:rsidP="00A94D4E">
      <w:pPr>
        <w:rPr>
          <w:lang w:eastAsia="zh-CN"/>
        </w:rPr>
      </w:pPr>
    </w:p>
    <w:p w:rsidR="00982FD6" w:rsidRDefault="00982FD6" w:rsidP="00A94D4E">
      <w:pPr>
        <w:rPr>
          <w:lang w:eastAsia="zh-CN"/>
        </w:rPr>
        <w:sectPr w:rsidR="00982FD6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A94D4E" w:rsidRPr="00A94D4E" w:rsidRDefault="00A94D4E" w:rsidP="00A94D4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工具物料编码</w:t>
      </w:r>
    </w:p>
    <w:sectPr w:rsidR="00A94D4E" w:rsidRPr="00A94D4E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32CC8" w:rsidRDefault="00932CC8" w:rsidP="00F94AB4">
      <w:r>
        <w:separator/>
      </w:r>
    </w:p>
  </w:endnote>
  <w:endnote w:type="continuationSeparator" w:id="0">
    <w:p w:rsidR="00932CC8" w:rsidRDefault="00932CC8" w:rsidP="00F94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32CC8" w:rsidRDefault="00932CC8" w:rsidP="00F94AB4">
      <w:r>
        <w:separator/>
      </w:r>
    </w:p>
  </w:footnote>
  <w:footnote w:type="continuationSeparator" w:id="0">
    <w:p w:rsidR="00932CC8" w:rsidRDefault="00932CC8" w:rsidP="00F94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201F3"/>
    <w:multiLevelType w:val="hybridMultilevel"/>
    <w:tmpl w:val="E2F211A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72722FA"/>
    <w:multiLevelType w:val="hybridMultilevel"/>
    <w:tmpl w:val="9836D96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2" w15:restartNumberingAfterBreak="0">
    <w:nsid w:val="096F0FB6"/>
    <w:multiLevelType w:val="hybridMultilevel"/>
    <w:tmpl w:val="B94E7F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973236E"/>
    <w:multiLevelType w:val="hybridMultilevel"/>
    <w:tmpl w:val="CE0E947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4" w15:restartNumberingAfterBreak="0">
    <w:nsid w:val="1A8E70C5"/>
    <w:multiLevelType w:val="multilevel"/>
    <w:tmpl w:val="1FAA07FE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273F5A25"/>
    <w:multiLevelType w:val="hybridMultilevel"/>
    <w:tmpl w:val="09D6BA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B7D0B02"/>
    <w:multiLevelType w:val="hybridMultilevel"/>
    <w:tmpl w:val="200A8B2C"/>
    <w:lvl w:ilvl="0" w:tplc="6BD0974E">
      <w:start w:val="1"/>
      <w:numFmt w:val="japaneseCounting"/>
      <w:lvlText w:val="第%1章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E855C4C"/>
    <w:multiLevelType w:val="multilevel"/>
    <w:tmpl w:val="7592F3F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2F4F229B"/>
    <w:multiLevelType w:val="hybridMultilevel"/>
    <w:tmpl w:val="A6A0B4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6DA14FC"/>
    <w:multiLevelType w:val="hybridMultilevel"/>
    <w:tmpl w:val="691A7536"/>
    <w:lvl w:ilvl="0" w:tplc="04090001">
      <w:start w:val="1"/>
      <w:numFmt w:val="bullet"/>
      <w:lvlText w:val="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10" w15:restartNumberingAfterBreak="0">
    <w:nsid w:val="401A78A9"/>
    <w:multiLevelType w:val="hybridMultilevel"/>
    <w:tmpl w:val="6CBA9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4D018A8"/>
    <w:multiLevelType w:val="hybridMultilevel"/>
    <w:tmpl w:val="25105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8C20503"/>
    <w:multiLevelType w:val="hybridMultilevel"/>
    <w:tmpl w:val="D97054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A7A6E83"/>
    <w:multiLevelType w:val="hybridMultilevel"/>
    <w:tmpl w:val="E7901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3C742FE"/>
    <w:multiLevelType w:val="hybridMultilevel"/>
    <w:tmpl w:val="7EB099EE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15" w15:restartNumberingAfterBreak="0">
    <w:nsid w:val="57797D27"/>
    <w:multiLevelType w:val="hybridMultilevel"/>
    <w:tmpl w:val="DE8EA59A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16" w15:restartNumberingAfterBreak="0">
    <w:nsid w:val="5A3C7335"/>
    <w:multiLevelType w:val="hybridMultilevel"/>
    <w:tmpl w:val="0240A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9702DA3"/>
    <w:multiLevelType w:val="hybridMultilevel"/>
    <w:tmpl w:val="295AC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0997530"/>
    <w:multiLevelType w:val="hybridMultilevel"/>
    <w:tmpl w:val="FFE46108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19" w15:restartNumberingAfterBreak="0">
    <w:nsid w:val="758D76D2"/>
    <w:multiLevelType w:val="multilevel"/>
    <w:tmpl w:val="49B65BEC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7D8C4461"/>
    <w:multiLevelType w:val="hybridMultilevel"/>
    <w:tmpl w:val="DAA8E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4"/>
  </w:num>
  <w:num w:numId="3">
    <w:abstractNumId w:val="9"/>
  </w:num>
  <w:num w:numId="4">
    <w:abstractNumId w:val="4"/>
  </w:num>
  <w:num w:numId="5">
    <w:abstractNumId w:val="15"/>
  </w:num>
  <w:num w:numId="6">
    <w:abstractNumId w:val="18"/>
  </w:num>
  <w:num w:numId="7">
    <w:abstractNumId w:val="3"/>
  </w:num>
  <w:num w:numId="8">
    <w:abstractNumId w:val="1"/>
  </w:num>
  <w:num w:numId="9">
    <w:abstractNumId w:val="17"/>
  </w:num>
  <w:num w:numId="10">
    <w:abstractNumId w:val="11"/>
  </w:num>
  <w:num w:numId="11">
    <w:abstractNumId w:val="13"/>
  </w:num>
  <w:num w:numId="12">
    <w:abstractNumId w:val="8"/>
  </w:num>
  <w:num w:numId="13">
    <w:abstractNumId w:val="20"/>
  </w:num>
  <w:num w:numId="14">
    <w:abstractNumId w:val="5"/>
  </w:num>
  <w:num w:numId="15">
    <w:abstractNumId w:val="2"/>
  </w:num>
  <w:num w:numId="16">
    <w:abstractNumId w:val="0"/>
  </w:num>
  <w:num w:numId="17">
    <w:abstractNumId w:val="16"/>
  </w:num>
  <w:num w:numId="18">
    <w:abstractNumId w:val="19"/>
  </w:num>
  <w:num w:numId="19">
    <w:abstractNumId w:val="12"/>
  </w:num>
  <w:num w:numId="20">
    <w:abstractNumId w:val="10"/>
  </w:num>
  <w:num w:numId="21">
    <w:abstractNumId w:val="7"/>
  </w:num>
  <w:num w:numId="2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94AB4"/>
    <w:rsid w:val="000117D1"/>
    <w:rsid w:val="00012050"/>
    <w:rsid w:val="00027A7B"/>
    <w:rsid w:val="0003110F"/>
    <w:rsid w:val="000311CD"/>
    <w:rsid w:val="00036B03"/>
    <w:rsid w:val="0004575A"/>
    <w:rsid w:val="0006245C"/>
    <w:rsid w:val="0007453D"/>
    <w:rsid w:val="0007536D"/>
    <w:rsid w:val="00076180"/>
    <w:rsid w:val="00085517"/>
    <w:rsid w:val="00094DF4"/>
    <w:rsid w:val="000968CE"/>
    <w:rsid w:val="000A1B58"/>
    <w:rsid w:val="000A6F0E"/>
    <w:rsid w:val="000A711A"/>
    <w:rsid w:val="000A7A5F"/>
    <w:rsid w:val="000A7BEF"/>
    <w:rsid w:val="000C156F"/>
    <w:rsid w:val="000C690E"/>
    <w:rsid w:val="000D0570"/>
    <w:rsid w:val="000D3032"/>
    <w:rsid w:val="000D50E7"/>
    <w:rsid w:val="000D7A26"/>
    <w:rsid w:val="000E0C6D"/>
    <w:rsid w:val="000E3416"/>
    <w:rsid w:val="000E7DB5"/>
    <w:rsid w:val="000F0F05"/>
    <w:rsid w:val="000F6A15"/>
    <w:rsid w:val="000F6C73"/>
    <w:rsid w:val="00101AD0"/>
    <w:rsid w:val="001025FF"/>
    <w:rsid w:val="00103002"/>
    <w:rsid w:val="001055BC"/>
    <w:rsid w:val="00117CB5"/>
    <w:rsid w:val="00125FF3"/>
    <w:rsid w:val="001304C2"/>
    <w:rsid w:val="001447B7"/>
    <w:rsid w:val="00153735"/>
    <w:rsid w:val="0016203A"/>
    <w:rsid w:val="001642E1"/>
    <w:rsid w:val="00177738"/>
    <w:rsid w:val="00181623"/>
    <w:rsid w:val="00184079"/>
    <w:rsid w:val="0018421B"/>
    <w:rsid w:val="0018470D"/>
    <w:rsid w:val="00184938"/>
    <w:rsid w:val="001849B5"/>
    <w:rsid w:val="00190927"/>
    <w:rsid w:val="001916F2"/>
    <w:rsid w:val="00195503"/>
    <w:rsid w:val="001A3E9C"/>
    <w:rsid w:val="001A708E"/>
    <w:rsid w:val="001B2274"/>
    <w:rsid w:val="001C6300"/>
    <w:rsid w:val="001D031D"/>
    <w:rsid w:val="001D1A4E"/>
    <w:rsid w:val="001D50F0"/>
    <w:rsid w:val="001E0D01"/>
    <w:rsid w:val="001E5B50"/>
    <w:rsid w:val="001F3A40"/>
    <w:rsid w:val="001F6ABF"/>
    <w:rsid w:val="00200243"/>
    <w:rsid w:val="00200350"/>
    <w:rsid w:val="002043D7"/>
    <w:rsid w:val="00210998"/>
    <w:rsid w:val="00230A75"/>
    <w:rsid w:val="00230DE3"/>
    <w:rsid w:val="00231BCB"/>
    <w:rsid w:val="00254156"/>
    <w:rsid w:val="00260FEB"/>
    <w:rsid w:val="00281B1C"/>
    <w:rsid w:val="0028209B"/>
    <w:rsid w:val="002875A7"/>
    <w:rsid w:val="0029079D"/>
    <w:rsid w:val="0029394A"/>
    <w:rsid w:val="0029534B"/>
    <w:rsid w:val="00297252"/>
    <w:rsid w:val="002A06A3"/>
    <w:rsid w:val="002A18DC"/>
    <w:rsid w:val="002A3897"/>
    <w:rsid w:val="002A4F96"/>
    <w:rsid w:val="002A5607"/>
    <w:rsid w:val="002B0ED2"/>
    <w:rsid w:val="002B178F"/>
    <w:rsid w:val="002B284F"/>
    <w:rsid w:val="002B6C54"/>
    <w:rsid w:val="002B732E"/>
    <w:rsid w:val="002B7F64"/>
    <w:rsid w:val="002C2837"/>
    <w:rsid w:val="002D12AB"/>
    <w:rsid w:val="002E3F69"/>
    <w:rsid w:val="002E5767"/>
    <w:rsid w:val="002E6897"/>
    <w:rsid w:val="002F2A36"/>
    <w:rsid w:val="002F5F9D"/>
    <w:rsid w:val="002F6583"/>
    <w:rsid w:val="00300921"/>
    <w:rsid w:val="00304181"/>
    <w:rsid w:val="003078CF"/>
    <w:rsid w:val="00314249"/>
    <w:rsid w:val="003272A2"/>
    <w:rsid w:val="00332FE2"/>
    <w:rsid w:val="0034129A"/>
    <w:rsid w:val="00342001"/>
    <w:rsid w:val="0034736A"/>
    <w:rsid w:val="00351833"/>
    <w:rsid w:val="00357933"/>
    <w:rsid w:val="0036666A"/>
    <w:rsid w:val="00366DE9"/>
    <w:rsid w:val="00370A84"/>
    <w:rsid w:val="00374A77"/>
    <w:rsid w:val="0037628C"/>
    <w:rsid w:val="00381BDC"/>
    <w:rsid w:val="00392E87"/>
    <w:rsid w:val="003A19F2"/>
    <w:rsid w:val="003A4FAD"/>
    <w:rsid w:val="003B0CC3"/>
    <w:rsid w:val="003B23B4"/>
    <w:rsid w:val="003F6938"/>
    <w:rsid w:val="00401B97"/>
    <w:rsid w:val="00407912"/>
    <w:rsid w:val="00412B84"/>
    <w:rsid w:val="004244F5"/>
    <w:rsid w:val="00425081"/>
    <w:rsid w:val="00435A22"/>
    <w:rsid w:val="00436779"/>
    <w:rsid w:val="00443440"/>
    <w:rsid w:val="004454C1"/>
    <w:rsid w:val="0044584F"/>
    <w:rsid w:val="0044599A"/>
    <w:rsid w:val="00447929"/>
    <w:rsid w:val="00451159"/>
    <w:rsid w:val="004522E0"/>
    <w:rsid w:val="00457FA3"/>
    <w:rsid w:val="004639EE"/>
    <w:rsid w:val="004643EC"/>
    <w:rsid w:val="00464F47"/>
    <w:rsid w:val="0047059F"/>
    <w:rsid w:val="004816FB"/>
    <w:rsid w:val="00492B3E"/>
    <w:rsid w:val="00494EFC"/>
    <w:rsid w:val="004A52D7"/>
    <w:rsid w:val="004B0D59"/>
    <w:rsid w:val="004B5BD8"/>
    <w:rsid w:val="004C0D7D"/>
    <w:rsid w:val="004C2419"/>
    <w:rsid w:val="004C3A40"/>
    <w:rsid w:val="004C3DA3"/>
    <w:rsid w:val="004C4242"/>
    <w:rsid w:val="004C5D67"/>
    <w:rsid w:val="004D17D1"/>
    <w:rsid w:val="004D2ED1"/>
    <w:rsid w:val="004E2125"/>
    <w:rsid w:val="00502092"/>
    <w:rsid w:val="00503EB0"/>
    <w:rsid w:val="00504279"/>
    <w:rsid w:val="0050488F"/>
    <w:rsid w:val="00512B5E"/>
    <w:rsid w:val="00513178"/>
    <w:rsid w:val="00530B22"/>
    <w:rsid w:val="00532E45"/>
    <w:rsid w:val="00536151"/>
    <w:rsid w:val="00537970"/>
    <w:rsid w:val="00541F2D"/>
    <w:rsid w:val="0054524D"/>
    <w:rsid w:val="00557296"/>
    <w:rsid w:val="005603AA"/>
    <w:rsid w:val="00563A0D"/>
    <w:rsid w:val="00566020"/>
    <w:rsid w:val="005662F1"/>
    <w:rsid w:val="00570367"/>
    <w:rsid w:val="00573142"/>
    <w:rsid w:val="005814B1"/>
    <w:rsid w:val="005833FF"/>
    <w:rsid w:val="005A7758"/>
    <w:rsid w:val="005C499F"/>
    <w:rsid w:val="005C659F"/>
    <w:rsid w:val="005D1CE7"/>
    <w:rsid w:val="005D4B69"/>
    <w:rsid w:val="005E38B0"/>
    <w:rsid w:val="005E4385"/>
    <w:rsid w:val="005E5822"/>
    <w:rsid w:val="005E76E1"/>
    <w:rsid w:val="005F2A1F"/>
    <w:rsid w:val="00606F97"/>
    <w:rsid w:val="0062702D"/>
    <w:rsid w:val="00631649"/>
    <w:rsid w:val="00632297"/>
    <w:rsid w:val="00644FDF"/>
    <w:rsid w:val="006452EF"/>
    <w:rsid w:val="00651EAC"/>
    <w:rsid w:val="006603C3"/>
    <w:rsid w:val="00660F8C"/>
    <w:rsid w:val="00662BE0"/>
    <w:rsid w:val="00664DA2"/>
    <w:rsid w:val="00667185"/>
    <w:rsid w:val="00673871"/>
    <w:rsid w:val="0067541B"/>
    <w:rsid w:val="00676F31"/>
    <w:rsid w:val="0068318E"/>
    <w:rsid w:val="00684EA5"/>
    <w:rsid w:val="00692C82"/>
    <w:rsid w:val="0069538F"/>
    <w:rsid w:val="006975D7"/>
    <w:rsid w:val="006A4333"/>
    <w:rsid w:val="006B0A85"/>
    <w:rsid w:val="006B4F80"/>
    <w:rsid w:val="006B7458"/>
    <w:rsid w:val="006B770D"/>
    <w:rsid w:val="006C1EEA"/>
    <w:rsid w:val="006D4190"/>
    <w:rsid w:val="006D543B"/>
    <w:rsid w:val="006E529A"/>
    <w:rsid w:val="006E7454"/>
    <w:rsid w:val="006F1E58"/>
    <w:rsid w:val="006F7BCA"/>
    <w:rsid w:val="007018CB"/>
    <w:rsid w:val="00706B5B"/>
    <w:rsid w:val="00720AC0"/>
    <w:rsid w:val="00721435"/>
    <w:rsid w:val="00726633"/>
    <w:rsid w:val="007267BD"/>
    <w:rsid w:val="00735944"/>
    <w:rsid w:val="007412CE"/>
    <w:rsid w:val="0075120B"/>
    <w:rsid w:val="00753D3F"/>
    <w:rsid w:val="0075487F"/>
    <w:rsid w:val="00767FE1"/>
    <w:rsid w:val="00780260"/>
    <w:rsid w:val="00790B95"/>
    <w:rsid w:val="00792CEA"/>
    <w:rsid w:val="00793A5F"/>
    <w:rsid w:val="00794F0B"/>
    <w:rsid w:val="007A293C"/>
    <w:rsid w:val="007A7B56"/>
    <w:rsid w:val="007B2345"/>
    <w:rsid w:val="007C0B17"/>
    <w:rsid w:val="007D0450"/>
    <w:rsid w:val="007D09B1"/>
    <w:rsid w:val="007D1009"/>
    <w:rsid w:val="007D165D"/>
    <w:rsid w:val="007E02E2"/>
    <w:rsid w:val="007E02EE"/>
    <w:rsid w:val="007E3A85"/>
    <w:rsid w:val="007E7F90"/>
    <w:rsid w:val="007F3A1B"/>
    <w:rsid w:val="00800476"/>
    <w:rsid w:val="00807F98"/>
    <w:rsid w:val="008173FA"/>
    <w:rsid w:val="008205F8"/>
    <w:rsid w:val="00822F89"/>
    <w:rsid w:val="0082541A"/>
    <w:rsid w:val="00825DC3"/>
    <w:rsid w:val="00832A88"/>
    <w:rsid w:val="0083341C"/>
    <w:rsid w:val="0083545D"/>
    <w:rsid w:val="0083685B"/>
    <w:rsid w:val="00843575"/>
    <w:rsid w:val="008604E3"/>
    <w:rsid w:val="00870FBF"/>
    <w:rsid w:val="00873AF3"/>
    <w:rsid w:val="00880339"/>
    <w:rsid w:val="008814EE"/>
    <w:rsid w:val="00881E2D"/>
    <w:rsid w:val="008824CA"/>
    <w:rsid w:val="0088447D"/>
    <w:rsid w:val="008969E7"/>
    <w:rsid w:val="008A5DFF"/>
    <w:rsid w:val="008B4FA3"/>
    <w:rsid w:val="008C15EB"/>
    <w:rsid w:val="008C4647"/>
    <w:rsid w:val="008C7671"/>
    <w:rsid w:val="008D59CD"/>
    <w:rsid w:val="008D5AA0"/>
    <w:rsid w:val="008D6FAA"/>
    <w:rsid w:val="008E06E0"/>
    <w:rsid w:val="008E5F07"/>
    <w:rsid w:val="008E6186"/>
    <w:rsid w:val="008F1C2A"/>
    <w:rsid w:val="00905CC0"/>
    <w:rsid w:val="0090678E"/>
    <w:rsid w:val="0091247C"/>
    <w:rsid w:val="00921147"/>
    <w:rsid w:val="00932CC8"/>
    <w:rsid w:val="009347C2"/>
    <w:rsid w:val="00941E5E"/>
    <w:rsid w:val="009434A7"/>
    <w:rsid w:val="009468BD"/>
    <w:rsid w:val="00952892"/>
    <w:rsid w:val="00953A87"/>
    <w:rsid w:val="00953B81"/>
    <w:rsid w:val="0095542D"/>
    <w:rsid w:val="00961D70"/>
    <w:rsid w:val="0096234D"/>
    <w:rsid w:val="00962A46"/>
    <w:rsid w:val="00964C14"/>
    <w:rsid w:val="0097184B"/>
    <w:rsid w:val="00976078"/>
    <w:rsid w:val="0098033D"/>
    <w:rsid w:val="00982FD6"/>
    <w:rsid w:val="00986EBC"/>
    <w:rsid w:val="00995473"/>
    <w:rsid w:val="009A1238"/>
    <w:rsid w:val="009A201C"/>
    <w:rsid w:val="009A2E7B"/>
    <w:rsid w:val="009A77D6"/>
    <w:rsid w:val="009B76C3"/>
    <w:rsid w:val="009C027F"/>
    <w:rsid w:val="009D1556"/>
    <w:rsid w:val="009D261D"/>
    <w:rsid w:val="009D76A1"/>
    <w:rsid w:val="009F0C0A"/>
    <w:rsid w:val="009F606D"/>
    <w:rsid w:val="009F7609"/>
    <w:rsid w:val="00A002F5"/>
    <w:rsid w:val="00A009CD"/>
    <w:rsid w:val="00A020CB"/>
    <w:rsid w:val="00A05418"/>
    <w:rsid w:val="00A06BE1"/>
    <w:rsid w:val="00A16D1C"/>
    <w:rsid w:val="00A17ADE"/>
    <w:rsid w:val="00A254DB"/>
    <w:rsid w:val="00A318C7"/>
    <w:rsid w:val="00A56C92"/>
    <w:rsid w:val="00A668FD"/>
    <w:rsid w:val="00A73C93"/>
    <w:rsid w:val="00A743F3"/>
    <w:rsid w:val="00A87AB2"/>
    <w:rsid w:val="00A90307"/>
    <w:rsid w:val="00A93FE3"/>
    <w:rsid w:val="00A94D4E"/>
    <w:rsid w:val="00A95159"/>
    <w:rsid w:val="00AB2FFC"/>
    <w:rsid w:val="00AB4068"/>
    <w:rsid w:val="00AC17B0"/>
    <w:rsid w:val="00AD1C9F"/>
    <w:rsid w:val="00AD41F0"/>
    <w:rsid w:val="00AD60A9"/>
    <w:rsid w:val="00B02D40"/>
    <w:rsid w:val="00B03002"/>
    <w:rsid w:val="00B10D3C"/>
    <w:rsid w:val="00B13CC1"/>
    <w:rsid w:val="00B2259F"/>
    <w:rsid w:val="00B25612"/>
    <w:rsid w:val="00B36DDE"/>
    <w:rsid w:val="00B4074D"/>
    <w:rsid w:val="00B40825"/>
    <w:rsid w:val="00B40F74"/>
    <w:rsid w:val="00B60264"/>
    <w:rsid w:val="00B74D7D"/>
    <w:rsid w:val="00B818FB"/>
    <w:rsid w:val="00B820F8"/>
    <w:rsid w:val="00BA27EB"/>
    <w:rsid w:val="00BA7964"/>
    <w:rsid w:val="00BB41D2"/>
    <w:rsid w:val="00BB79BA"/>
    <w:rsid w:val="00BB7D24"/>
    <w:rsid w:val="00BC7B2C"/>
    <w:rsid w:val="00BD14D9"/>
    <w:rsid w:val="00BD6C86"/>
    <w:rsid w:val="00BF0D5E"/>
    <w:rsid w:val="00BF3455"/>
    <w:rsid w:val="00C027F3"/>
    <w:rsid w:val="00C04F52"/>
    <w:rsid w:val="00C21ED9"/>
    <w:rsid w:val="00C32083"/>
    <w:rsid w:val="00C34279"/>
    <w:rsid w:val="00C35D54"/>
    <w:rsid w:val="00C46162"/>
    <w:rsid w:val="00C5106B"/>
    <w:rsid w:val="00C56713"/>
    <w:rsid w:val="00C81FAA"/>
    <w:rsid w:val="00C83665"/>
    <w:rsid w:val="00C84487"/>
    <w:rsid w:val="00C86415"/>
    <w:rsid w:val="00C95DC8"/>
    <w:rsid w:val="00CA0F3C"/>
    <w:rsid w:val="00CA4A1D"/>
    <w:rsid w:val="00CA4E9E"/>
    <w:rsid w:val="00CB1DF2"/>
    <w:rsid w:val="00CB272F"/>
    <w:rsid w:val="00CB3BF8"/>
    <w:rsid w:val="00CB7219"/>
    <w:rsid w:val="00CC3A5A"/>
    <w:rsid w:val="00CC62FA"/>
    <w:rsid w:val="00CC7C0D"/>
    <w:rsid w:val="00CD264D"/>
    <w:rsid w:val="00CE160E"/>
    <w:rsid w:val="00CE4CBA"/>
    <w:rsid w:val="00CE5089"/>
    <w:rsid w:val="00CE6615"/>
    <w:rsid w:val="00CF0BB5"/>
    <w:rsid w:val="00CF3164"/>
    <w:rsid w:val="00CF4CF3"/>
    <w:rsid w:val="00D00BBD"/>
    <w:rsid w:val="00D04889"/>
    <w:rsid w:val="00D1049E"/>
    <w:rsid w:val="00D11EBB"/>
    <w:rsid w:val="00D31F0E"/>
    <w:rsid w:val="00D33379"/>
    <w:rsid w:val="00D4638A"/>
    <w:rsid w:val="00D519EB"/>
    <w:rsid w:val="00D54D54"/>
    <w:rsid w:val="00D56056"/>
    <w:rsid w:val="00D649BB"/>
    <w:rsid w:val="00D65FD2"/>
    <w:rsid w:val="00D72952"/>
    <w:rsid w:val="00D811E7"/>
    <w:rsid w:val="00D83CF6"/>
    <w:rsid w:val="00D8758D"/>
    <w:rsid w:val="00D9584E"/>
    <w:rsid w:val="00DB506B"/>
    <w:rsid w:val="00DB59FD"/>
    <w:rsid w:val="00DB75B2"/>
    <w:rsid w:val="00DC1330"/>
    <w:rsid w:val="00DC75C0"/>
    <w:rsid w:val="00DD088C"/>
    <w:rsid w:val="00DE4957"/>
    <w:rsid w:val="00DE5206"/>
    <w:rsid w:val="00DF60E2"/>
    <w:rsid w:val="00E013EB"/>
    <w:rsid w:val="00E049B6"/>
    <w:rsid w:val="00E275F2"/>
    <w:rsid w:val="00E27B7B"/>
    <w:rsid w:val="00E34101"/>
    <w:rsid w:val="00E353F8"/>
    <w:rsid w:val="00E409AE"/>
    <w:rsid w:val="00E42111"/>
    <w:rsid w:val="00E44C2F"/>
    <w:rsid w:val="00E524E9"/>
    <w:rsid w:val="00E54096"/>
    <w:rsid w:val="00E5695B"/>
    <w:rsid w:val="00E6059B"/>
    <w:rsid w:val="00E666F9"/>
    <w:rsid w:val="00E70796"/>
    <w:rsid w:val="00E72945"/>
    <w:rsid w:val="00E77EE9"/>
    <w:rsid w:val="00E802D0"/>
    <w:rsid w:val="00E92B8C"/>
    <w:rsid w:val="00E954B1"/>
    <w:rsid w:val="00EB5B6A"/>
    <w:rsid w:val="00EB68AC"/>
    <w:rsid w:val="00EC0C41"/>
    <w:rsid w:val="00EC10AE"/>
    <w:rsid w:val="00ED14E1"/>
    <w:rsid w:val="00ED1BED"/>
    <w:rsid w:val="00ED5C65"/>
    <w:rsid w:val="00ED6CD0"/>
    <w:rsid w:val="00EE5695"/>
    <w:rsid w:val="00EF3635"/>
    <w:rsid w:val="00EF55E2"/>
    <w:rsid w:val="00EF6140"/>
    <w:rsid w:val="00F006F3"/>
    <w:rsid w:val="00F02F50"/>
    <w:rsid w:val="00F0368B"/>
    <w:rsid w:val="00F04EA2"/>
    <w:rsid w:val="00F12AF1"/>
    <w:rsid w:val="00F24C93"/>
    <w:rsid w:val="00F2511F"/>
    <w:rsid w:val="00F30D39"/>
    <w:rsid w:val="00F4070F"/>
    <w:rsid w:val="00F42C9C"/>
    <w:rsid w:val="00F4409C"/>
    <w:rsid w:val="00F472FE"/>
    <w:rsid w:val="00F57509"/>
    <w:rsid w:val="00F7297F"/>
    <w:rsid w:val="00F7302F"/>
    <w:rsid w:val="00F77D87"/>
    <w:rsid w:val="00F812E6"/>
    <w:rsid w:val="00F82720"/>
    <w:rsid w:val="00F8455B"/>
    <w:rsid w:val="00F94AB4"/>
    <w:rsid w:val="00F9567F"/>
    <w:rsid w:val="00F9676A"/>
    <w:rsid w:val="00FA3264"/>
    <w:rsid w:val="00FA51AB"/>
    <w:rsid w:val="00FA726D"/>
    <w:rsid w:val="00FB6415"/>
    <w:rsid w:val="00FE1ABC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BEA333"/>
  <w15:docId w15:val="{7FE7CE42-2B8C-417D-AD38-DDAEE01427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0ED2"/>
    <w:pPr>
      <w:spacing w:after="0" w:line="360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F94AB4"/>
    <w:pPr>
      <w:keepNext/>
      <w:numPr>
        <w:numId w:val="21"/>
      </w:numPr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94AB4"/>
    <w:pPr>
      <w:keepNext/>
      <w:numPr>
        <w:ilvl w:val="1"/>
        <w:numId w:val="21"/>
      </w:numPr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94AB4"/>
    <w:pPr>
      <w:keepNext/>
      <w:numPr>
        <w:ilvl w:val="2"/>
        <w:numId w:val="21"/>
      </w:numPr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94AB4"/>
    <w:pPr>
      <w:keepNext/>
      <w:numPr>
        <w:ilvl w:val="3"/>
        <w:numId w:val="2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94AB4"/>
    <w:pPr>
      <w:numPr>
        <w:ilvl w:val="4"/>
        <w:numId w:val="2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4AB4"/>
    <w:pPr>
      <w:numPr>
        <w:ilvl w:val="5"/>
        <w:numId w:val="2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4AB4"/>
    <w:pPr>
      <w:numPr>
        <w:ilvl w:val="6"/>
        <w:numId w:val="21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4AB4"/>
    <w:pPr>
      <w:numPr>
        <w:ilvl w:val="7"/>
        <w:numId w:val="2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4AB4"/>
    <w:pPr>
      <w:numPr>
        <w:ilvl w:val="8"/>
        <w:numId w:val="21"/>
      </w:num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F94AB4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F94AB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94AB4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F94AB4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rsid w:val="00F94AB4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F94AB4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9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F94AB4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c">
    <w:name w:val="Subtitle"/>
    <w:basedOn w:val="a"/>
    <w:next w:val="a"/>
    <w:link w:val="ad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d">
    <w:name w:val="副标题 字符"/>
    <w:basedOn w:val="a0"/>
    <w:link w:val="ac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e">
    <w:name w:val="Strong"/>
    <w:basedOn w:val="a0"/>
    <w:uiPriority w:val="22"/>
    <w:qFormat/>
    <w:rsid w:val="00F94AB4"/>
    <w:rPr>
      <w:b/>
      <w:bCs/>
    </w:rPr>
  </w:style>
  <w:style w:type="character" w:styleId="af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f0">
    <w:name w:val="No Spacing"/>
    <w:basedOn w:val="a"/>
    <w:link w:val="af1"/>
    <w:uiPriority w:val="1"/>
    <w:qFormat/>
    <w:rsid w:val="00F94AB4"/>
    <w:rPr>
      <w:szCs w:val="32"/>
    </w:rPr>
  </w:style>
  <w:style w:type="paragraph" w:styleId="af2">
    <w:name w:val="List Paragraph"/>
    <w:basedOn w:val="a"/>
    <w:qFormat/>
    <w:rsid w:val="00F94AB4"/>
    <w:pPr>
      <w:ind w:left="720"/>
      <w:contextualSpacing/>
    </w:pPr>
  </w:style>
  <w:style w:type="paragraph" w:styleId="af3">
    <w:name w:val="Quote"/>
    <w:basedOn w:val="a"/>
    <w:next w:val="a"/>
    <w:link w:val="af4"/>
    <w:uiPriority w:val="29"/>
    <w:qFormat/>
    <w:rsid w:val="00F94AB4"/>
    <w:rPr>
      <w:i/>
    </w:rPr>
  </w:style>
  <w:style w:type="character" w:customStyle="1" w:styleId="af4">
    <w:name w:val="引用 字符"/>
    <w:basedOn w:val="a0"/>
    <w:link w:val="af3"/>
    <w:uiPriority w:val="29"/>
    <w:rsid w:val="00F94AB4"/>
    <w:rPr>
      <w:i/>
      <w:sz w:val="24"/>
      <w:szCs w:val="24"/>
    </w:rPr>
  </w:style>
  <w:style w:type="paragraph" w:styleId="af5">
    <w:name w:val="Intense Quote"/>
    <w:basedOn w:val="a"/>
    <w:next w:val="a"/>
    <w:link w:val="af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af6">
    <w:name w:val="明显引用 字符"/>
    <w:basedOn w:val="a0"/>
    <w:link w:val="af5"/>
    <w:uiPriority w:val="30"/>
    <w:rsid w:val="00F94AB4"/>
    <w:rPr>
      <w:b/>
      <w:i/>
      <w:sz w:val="24"/>
    </w:rPr>
  </w:style>
  <w:style w:type="character" w:styleId="af7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8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9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a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b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af1">
    <w:name w:val="无间隔 字符"/>
    <w:basedOn w:val="a0"/>
    <w:link w:val="af0"/>
    <w:uiPriority w:val="1"/>
    <w:rsid w:val="00F94AB4"/>
    <w:rPr>
      <w:sz w:val="24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2E3F69"/>
  </w:style>
  <w:style w:type="character" w:styleId="afc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d">
    <w:name w:val="Balloon Text"/>
    <w:basedOn w:val="a"/>
    <w:link w:val="afe"/>
    <w:uiPriority w:val="99"/>
    <w:semiHidden/>
    <w:unhideWhenUsed/>
    <w:rsid w:val="002E3F69"/>
    <w:rPr>
      <w:sz w:val="18"/>
      <w:szCs w:val="18"/>
    </w:rPr>
  </w:style>
  <w:style w:type="character" w:customStyle="1" w:styleId="afe">
    <w:name w:val="批注框文本 字符"/>
    <w:basedOn w:val="a0"/>
    <w:link w:val="afd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9"/>
    <w:rsid w:val="002E3F69"/>
    <w:pPr>
      <w:widowControl w:val="0"/>
      <w:spacing w:before="60"/>
      <w:jc w:val="center"/>
    </w:pPr>
    <w:rPr>
      <w:rFonts w:ascii="Times New Roman" w:eastAsia="宋体" w:hAnsi="Times New Roman"/>
      <w:kern w:val="2"/>
      <w:lang w:eastAsia="zh-CN" w:bidi="ar-SA"/>
    </w:rPr>
  </w:style>
  <w:style w:type="paragraph" w:customStyle="1" w:styleId="aff">
    <w:name w:val="表格小四"/>
    <w:basedOn w:val="a"/>
    <w:rsid w:val="002E3F69"/>
    <w:pPr>
      <w:widowControl w:val="0"/>
      <w:jc w:val="both"/>
    </w:pPr>
    <w:rPr>
      <w:rFonts w:ascii="Times New Roman" w:eastAsia="宋体" w:hAnsi="Times New Roman"/>
      <w:kern w:val="2"/>
      <w:lang w:eastAsia="zh-CN" w:bidi="ar-SA"/>
    </w:rPr>
  </w:style>
  <w:style w:type="table" w:styleId="aff0">
    <w:name w:val="Table Grid"/>
    <w:basedOn w:val="a1"/>
    <w:uiPriority w:val="59"/>
    <w:rsid w:val="0029079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9C1DCC-207A-484C-9A69-2043647CD9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3</TotalTime>
  <Pages>16</Pages>
  <Words>357</Words>
  <Characters>2036</Characters>
  <Application>Microsoft Office Word</Application>
  <DocSecurity>0</DocSecurity>
  <Lines>16</Lines>
  <Paragraphs>4</Paragraphs>
  <ScaleCrop>false</ScaleCrop>
  <Company/>
  <LinksUpToDate>false</LinksUpToDate>
  <CharactersWithSpaces>2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Lenovo</cp:lastModifiedBy>
  <cp:revision>462</cp:revision>
  <dcterms:created xsi:type="dcterms:W3CDTF">2015-01-18T10:38:00Z</dcterms:created>
  <dcterms:modified xsi:type="dcterms:W3CDTF">2020-07-01T05:28:00Z</dcterms:modified>
</cp:coreProperties>
</file>